
<file path=[Content_Types].xml><?xml version="1.0" encoding="utf-8"?>
<Types xmlns="http://schemas.openxmlformats.org/package/2006/content-types">
  <Default Extension="emf" ContentType="image/x-emf"/>
  <Default Extension="jpg" ContentType="image/jpe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692672F" w14:textId="77777777" w:rsidR="0073589D" w:rsidRDefault="0073589D" w:rsidP="0073589D">
      <w:pPr>
        <w:jc w:val="center"/>
        <w:rPr>
          <w:i/>
          <w:color w:val="FF0000"/>
        </w:rPr>
      </w:pPr>
      <w:r>
        <w:rPr>
          <w:noProof/>
        </w:rPr>
        <w:drawing>
          <wp:inline distT="0" distB="0" distL="0" distR="0" wp14:anchorId="0DF8EA94" wp14:editId="214BDC5A">
            <wp:extent cx="914400" cy="1153160"/>
            <wp:effectExtent l="0" t="0" r="0" b="889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iorisk Logo.jp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16762" cy="11561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8D24E8" w14:textId="77777777" w:rsidR="0073589D" w:rsidRPr="00330378" w:rsidRDefault="0073589D" w:rsidP="0073589D">
      <w:pPr>
        <w:jc w:val="center"/>
        <w:rPr>
          <w:i/>
          <w:color w:val="C00000"/>
        </w:rPr>
      </w:pPr>
      <w:r w:rsidRPr="00330378">
        <w:rPr>
          <w:i/>
          <w:color w:val="C00000"/>
        </w:rPr>
        <w:t>Insert Facility/Institute Logo Here</w:t>
      </w:r>
    </w:p>
    <w:p w14:paraId="06CD9FEB" w14:textId="77777777" w:rsidR="0073589D" w:rsidRPr="00330378" w:rsidRDefault="0073589D" w:rsidP="00330378">
      <w:pPr>
        <w:jc w:val="center"/>
        <w:rPr>
          <w:b/>
        </w:rPr>
      </w:pPr>
      <w:r w:rsidRPr="0073589D">
        <w:rPr>
          <w:b/>
        </w:rPr>
        <w:t>STANDARD OPERATING PROCEDURE</w:t>
      </w:r>
      <w:r>
        <w:rPr>
          <w:b/>
        </w:rPr>
        <w:t xml:space="preserve"> (SOP)</w:t>
      </w:r>
      <w:r w:rsidRPr="0073589D">
        <w:rPr>
          <w:b/>
        </w:rPr>
        <w:t xml:space="preserve"> </w:t>
      </w:r>
      <w:r w:rsidRPr="00CA0AD9">
        <w:rPr>
          <w:b/>
          <w:i/>
          <w:color w:val="C00000"/>
        </w:rPr>
        <w:t>TEMPLATE</w:t>
      </w:r>
    </w:p>
    <w:tbl>
      <w:tblPr>
        <w:tblStyle w:val="LightList-Accent2"/>
        <w:tblW w:w="0" w:type="auto"/>
        <w:tblLook w:val="04A0" w:firstRow="1" w:lastRow="0" w:firstColumn="1" w:lastColumn="0" w:noHBand="0" w:noVBand="1"/>
      </w:tblPr>
      <w:tblGrid>
        <w:gridCol w:w="4679"/>
        <w:gridCol w:w="4671"/>
      </w:tblGrid>
      <w:tr w:rsidR="0073589D" w14:paraId="5D20C6C8" w14:textId="77777777" w:rsidTr="0021347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97CA05D" w14:textId="77777777" w:rsidR="0073589D" w:rsidRDefault="0073589D" w:rsidP="0073589D"/>
        </w:tc>
      </w:tr>
      <w:tr w:rsidR="0073589D" w14:paraId="6F991D70" w14:textId="77777777" w:rsidTr="0021347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6CCEF" w14:textId="41D8CFA6" w:rsidR="0073589D" w:rsidRPr="0073589D" w:rsidRDefault="0073589D" w:rsidP="0073589D">
            <w:pPr>
              <w:rPr>
                <w:b w:val="0"/>
              </w:rPr>
            </w:pPr>
            <w:r w:rsidRPr="0073589D">
              <w:rPr>
                <w:b w:val="0"/>
              </w:rPr>
              <w:t>Facility:</w:t>
            </w:r>
          </w:p>
          <w:p w14:paraId="61A0C457" w14:textId="77777777" w:rsidR="0073589D" w:rsidRPr="0073589D" w:rsidRDefault="0073589D" w:rsidP="0073589D">
            <w:pPr>
              <w:rPr>
                <w:b w:val="0"/>
              </w:rPr>
            </w:pPr>
          </w:p>
        </w:tc>
      </w:tr>
      <w:tr w:rsidR="0073589D" w14:paraId="515090CA" w14:textId="77777777" w:rsidTr="0021347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B37BD" w14:textId="0D3660D5" w:rsidR="0073589D" w:rsidRPr="0073589D" w:rsidRDefault="0073589D" w:rsidP="0073589D">
            <w:pPr>
              <w:rPr>
                <w:b w:val="0"/>
              </w:rPr>
            </w:pPr>
            <w:r w:rsidRPr="0073589D">
              <w:rPr>
                <w:b w:val="0"/>
              </w:rPr>
              <w:t xml:space="preserve">SOP Title: </w:t>
            </w:r>
            <w:r w:rsidR="00906D7A">
              <w:rPr>
                <w:b w:val="0"/>
                <w:i/>
                <w:color w:val="C00000"/>
              </w:rPr>
              <w:t>Spill Response</w:t>
            </w:r>
            <w:r w:rsidR="00D8533F" w:rsidRPr="00CA345F">
              <w:rPr>
                <w:b w:val="0"/>
                <w:i/>
                <w:color w:val="C00000"/>
              </w:rPr>
              <w:t xml:space="preserve"> SOP</w:t>
            </w:r>
          </w:p>
          <w:p w14:paraId="296636C9" w14:textId="77777777" w:rsidR="0073589D" w:rsidRPr="0073589D" w:rsidRDefault="0073589D" w:rsidP="0073589D">
            <w:pPr>
              <w:rPr>
                <w:b w:val="0"/>
              </w:rPr>
            </w:pPr>
          </w:p>
        </w:tc>
      </w:tr>
      <w:tr w:rsidR="004018B5" w14:paraId="50EE0367" w14:textId="77777777" w:rsidTr="00664DB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8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F7212" w14:textId="77777777" w:rsidR="004018B5" w:rsidRDefault="004018B5" w:rsidP="0073589D">
            <w:pPr>
              <w:rPr>
                <w:b w:val="0"/>
              </w:rPr>
            </w:pPr>
            <w:r w:rsidRPr="0073589D">
              <w:rPr>
                <w:b w:val="0"/>
              </w:rPr>
              <w:t xml:space="preserve">Document Number:  </w:t>
            </w:r>
            <w:r w:rsidR="003E78C8" w:rsidRPr="003E78C8">
              <w:rPr>
                <w:b w:val="0"/>
                <w:i/>
                <w:color w:val="C00000"/>
              </w:rPr>
              <w:t>4-01-002</w:t>
            </w:r>
          </w:p>
          <w:p w14:paraId="2357EA77" w14:textId="77777777" w:rsidR="004018B5" w:rsidRPr="0073589D" w:rsidRDefault="004018B5" w:rsidP="0073589D">
            <w:pPr>
              <w:rPr>
                <w:b w:val="0"/>
              </w:rPr>
            </w:pPr>
          </w:p>
        </w:tc>
        <w:tc>
          <w:tcPr>
            <w:tcW w:w="4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AAD78" w14:textId="77777777" w:rsidR="004018B5" w:rsidRPr="0073589D" w:rsidRDefault="004018B5" w:rsidP="007358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3589D">
              <w:t xml:space="preserve">Version Number: </w:t>
            </w:r>
            <w:r w:rsidRPr="009F3874">
              <w:rPr>
                <w:i/>
                <w:color w:val="C00000"/>
              </w:rPr>
              <w:t>00</w:t>
            </w:r>
          </w:p>
          <w:p w14:paraId="406DD76B" w14:textId="77777777" w:rsidR="004018B5" w:rsidRPr="0073589D" w:rsidRDefault="004018B5" w:rsidP="007358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4018B5" w14:paraId="78B32F90" w14:textId="77777777" w:rsidTr="00664DBD">
        <w:trPr>
          <w:trHeight w:val="48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576F6" w14:textId="77777777" w:rsidR="004018B5" w:rsidRPr="0073589D" w:rsidRDefault="004018B5" w:rsidP="0073589D">
            <w:pPr>
              <w:rPr>
                <w:b w:val="0"/>
                <w:bCs w:val="0"/>
              </w:rPr>
            </w:pPr>
            <w:r>
              <w:rPr>
                <w:b w:val="0"/>
              </w:rPr>
              <w:t>Process Leader:</w:t>
            </w:r>
          </w:p>
        </w:tc>
        <w:tc>
          <w:tcPr>
            <w:tcW w:w="4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18E77" w14:textId="36864227" w:rsidR="004018B5" w:rsidRPr="0073589D" w:rsidRDefault="004018B5" w:rsidP="007358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3589D">
              <w:t xml:space="preserve">Effective Date:  </w:t>
            </w:r>
            <w:r w:rsidRPr="009F3874">
              <w:rPr>
                <w:i/>
                <w:color w:val="C00000"/>
              </w:rPr>
              <w:t>MM-DD-YYY</w:t>
            </w:r>
            <w:r w:rsidR="00DD2B3D">
              <w:rPr>
                <w:i/>
                <w:color w:val="C00000"/>
              </w:rPr>
              <w:t>Y</w:t>
            </w:r>
          </w:p>
        </w:tc>
      </w:tr>
      <w:tr w:rsidR="0073589D" w14:paraId="1EEF6CBA" w14:textId="77777777" w:rsidTr="0021347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49A55" w14:textId="77777777" w:rsidR="0073589D" w:rsidRPr="0073589D" w:rsidRDefault="0073589D" w:rsidP="0073589D">
            <w:pPr>
              <w:rPr>
                <w:b w:val="0"/>
              </w:rPr>
            </w:pPr>
            <w:r w:rsidRPr="0073589D">
              <w:rPr>
                <w:b w:val="0"/>
              </w:rPr>
              <w:t>Other documents cross-referenced in this SOP</w:t>
            </w:r>
            <w:r w:rsidR="007348C8">
              <w:rPr>
                <w:b w:val="0"/>
              </w:rPr>
              <w:t xml:space="preserve"> (i.e., manuals, SOPs, forms, records)</w:t>
            </w:r>
            <w:r w:rsidRPr="0073589D">
              <w:rPr>
                <w:b w:val="0"/>
              </w:rPr>
              <w:t>:</w:t>
            </w:r>
          </w:p>
          <w:p w14:paraId="36115B76" w14:textId="0E548E6F" w:rsidR="00906D7A" w:rsidRPr="00906D7A" w:rsidRDefault="00CA345F" w:rsidP="003E78C8">
            <w:pPr>
              <w:pStyle w:val="ListParagraph"/>
              <w:numPr>
                <w:ilvl w:val="0"/>
                <w:numId w:val="4"/>
              </w:numPr>
            </w:pPr>
            <w:proofErr w:type="spellStart"/>
            <w:r w:rsidRPr="00DC2CFA">
              <w:rPr>
                <w:b w:val="0"/>
              </w:rPr>
              <w:t>Biorisk</w:t>
            </w:r>
            <w:proofErr w:type="spellEnd"/>
            <w:r w:rsidRPr="00DC2CFA">
              <w:rPr>
                <w:b w:val="0"/>
              </w:rPr>
              <w:t xml:space="preserve"> </w:t>
            </w:r>
            <w:r w:rsidRPr="00BA1E48">
              <w:rPr>
                <w:b w:val="0"/>
              </w:rPr>
              <w:t>Management Manual</w:t>
            </w:r>
            <w:r w:rsidR="00BA1E48" w:rsidRPr="00BA1E48">
              <w:rPr>
                <w:b w:val="0"/>
              </w:rPr>
              <w:t xml:space="preserve"> (</w:t>
            </w:r>
            <w:r w:rsidR="00DC2CFA" w:rsidRPr="00BA1E48">
              <w:rPr>
                <w:b w:val="0"/>
              </w:rPr>
              <w:t>Chapter V</w:t>
            </w:r>
            <w:r w:rsidR="007A32B3" w:rsidRPr="00BA1E48">
              <w:rPr>
                <w:b w:val="0"/>
              </w:rPr>
              <w:t>,</w:t>
            </w:r>
            <w:r w:rsidR="006B54C3">
              <w:rPr>
                <w:b w:val="0"/>
              </w:rPr>
              <w:t xml:space="preserve"> </w:t>
            </w:r>
            <w:proofErr w:type="spellStart"/>
            <w:r w:rsidR="006B54C3">
              <w:rPr>
                <w:b w:val="0"/>
              </w:rPr>
              <w:t>Bio</w:t>
            </w:r>
            <w:r w:rsidR="00EC6E62">
              <w:rPr>
                <w:b w:val="0"/>
              </w:rPr>
              <w:t>r</w:t>
            </w:r>
            <w:r w:rsidR="00DC2CFA" w:rsidRPr="00BA1E48">
              <w:rPr>
                <w:b w:val="0"/>
              </w:rPr>
              <w:t>isk</w:t>
            </w:r>
            <w:proofErr w:type="spellEnd"/>
            <w:r w:rsidR="00DC2CFA" w:rsidRPr="00BA1E48">
              <w:rPr>
                <w:b w:val="0"/>
              </w:rPr>
              <w:t xml:space="preserve"> Assessment</w:t>
            </w:r>
            <w:r w:rsidR="00BA1E48">
              <w:rPr>
                <w:b w:val="0"/>
              </w:rPr>
              <w:t>;</w:t>
            </w:r>
            <w:r w:rsidR="00887808">
              <w:rPr>
                <w:b w:val="0"/>
              </w:rPr>
              <w:t xml:space="preserve"> </w:t>
            </w:r>
            <w:r w:rsidR="00906D7A">
              <w:rPr>
                <w:b w:val="0"/>
              </w:rPr>
              <w:t xml:space="preserve">Chapter VI, </w:t>
            </w:r>
            <w:proofErr w:type="gramStart"/>
            <w:r w:rsidR="00906D7A" w:rsidRPr="00906D7A">
              <w:rPr>
                <w:b w:val="0"/>
              </w:rPr>
              <w:t>Emergency</w:t>
            </w:r>
            <w:proofErr w:type="gramEnd"/>
            <w:r w:rsidR="00906D7A" w:rsidRPr="00906D7A">
              <w:rPr>
                <w:b w:val="0"/>
              </w:rPr>
              <w:t xml:space="preserve"> and Incident Planning</w:t>
            </w:r>
            <w:r w:rsidR="00906D7A">
              <w:rPr>
                <w:b w:val="0"/>
              </w:rPr>
              <w:t>;</w:t>
            </w:r>
            <w:r w:rsidR="00906D7A" w:rsidRPr="00906D7A">
              <w:rPr>
                <w:b w:val="0"/>
              </w:rPr>
              <w:t xml:space="preserve"> </w:t>
            </w:r>
            <w:r w:rsidR="001037FD">
              <w:rPr>
                <w:b w:val="0"/>
              </w:rPr>
              <w:t>Chapter V</w:t>
            </w:r>
            <w:r w:rsidR="00EC6E62">
              <w:rPr>
                <w:b w:val="0"/>
              </w:rPr>
              <w:t>I</w:t>
            </w:r>
            <w:r w:rsidR="001037FD">
              <w:rPr>
                <w:b w:val="0"/>
              </w:rPr>
              <w:t xml:space="preserve">II, </w:t>
            </w:r>
            <w:r w:rsidR="001037FD" w:rsidRPr="001037FD">
              <w:rPr>
                <w:b w:val="0"/>
              </w:rPr>
              <w:t>Occupational Health and Medical Surveillance</w:t>
            </w:r>
            <w:r w:rsidR="001037FD">
              <w:rPr>
                <w:b w:val="0"/>
              </w:rPr>
              <w:t>;</w:t>
            </w:r>
            <w:r w:rsidR="001037FD" w:rsidRPr="001037FD">
              <w:rPr>
                <w:b w:val="0"/>
              </w:rPr>
              <w:t xml:space="preserve"> </w:t>
            </w:r>
            <w:r w:rsidR="001B1321">
              <w:rPr>
                <w:b w:val="0"/>
              </w:rPr>
              <w:t xml:space="preserve">Chapter XII, </w:t>
            </w:r>
            <w:r w:rsidR="001B1321" w:rsidRPr="001B1321">
              <w:rPr>
                <w:b w:val="0"/>
              </w:rPr>
              <w:t>Equipment</w:t>
            </w:r>
            <w:r w:rsidR="001B1321">
              <w:rPr>
                <w:b w:val="0"/>
              </w:rPr>
              <w:t xml:space="preserve">; </w:t>
            </w:r>
            <w:r w:rsidR="00906D7A">
              <w:rPr>
                <w:b w:val="0"/>
              </w:rPr>
              <w:t xml:space="preserve">Chapter XVIII, </w:t>
            </w:r>
            <w:r w:rsidR="00906D7A" w:rsidRPr="00906D7A">
              <w:rPr>
                <w:b w:val="0"/>
              </w:rPr>
              <w:t>Disinfectants and Decontamination</w:t>
            </w:r>
            <w:r w:rsidR="00906D7A">
              <w:rPr>
                <w:b w:val="0"/>
              </w:rPr>
              <w:t xml:space="preserve">; Chapter </w:t>
            </w:r>
            <w:r w:rsidR="00906D7A" w:rsidRPr="00906D7A">
              <w:rPr>
                <w:b w:val="0"/>
              </w:rPr>
              <w:t xml:space="preserve">XIX, Waste Handling and Disposal; Chapter XXI, Emergency and Incident Response, Reporting and Investigation; Chapter XXII, </w:t>
            </w:r>
            <w:proofErr w:type="spellStart"/>
            <w:r w:rsidR="00906D7A" w:rsidRPr="00906D7A">
              <w:rPr>
                <w:b w:val="0"/>
              </w:rPr>
              <w:t>Biorisk</w:t>
            </w:r>
            <w:proofErr w:type="spellEnd"/>
            <w:r w:rsidR="00906D7A" w:rsidRPr="00906D7A">
              <w:rPr>
                <w:b w:val="0"/>
              </w:rPr>
              <w:t xml:space="preserve"> Management System Assessment and Improvement</w:t>
            </w:r>
            <w:r w:rsidR="007A32B3" w:rsidRPr="00906D7A">
              <w:rPr>
                <w:b w:val="0"/>
              </w:rPr>
              <w:t>)</w:t>
            </w:r>
            <w:r w:rsidR="003E78C8">
              <w:rPr>
                <w:b w:val="0"/>
              </w:rPr>
              <w:t xml:space="preserve"> (</w:t>
            </w:r>
            <w:r w:rsidR="003E78C8" w:rsidRPr="003E78C8">
              <w:rPr>
                <w:b w:val="0"/>
                <w:i/>
                <w:color w:val="C00000"/>
              </w:rPr>
              <w:t>4-00-001</w:t>
            </w:r>
            <w:r w:rsidR="003E78C8">
              <w:rPr>
                <w:b w:val="0"/>
              </w:rPr>
              <w:t>)</w:t>
            </w:r>
          </w:p>
          <w:p w14:paraId="52EE9AA1" w14:textId="77777777" w:rsidR="00291405" w:rsidRDefault="00906D7A" w:rsidP="003E78C8">
            <w:pPr>
              <w:pStyle w:val="ListParagraph"/>
              <w:numPr>
                <w:ilvl w:val="0"/>
                <w:numId w:val="4"/>
              </w:numPr>
              <w:rPr>
                <w:b w:val="0"/>
              </w:rPr>
            </w:pPr>
            <w:r>
              <w:rPr>
                <w:b w:val="0"/>
              </w:rPr>
              <w:t>Personnel Protective Equipment SOP</w:t>
            </w:r>
            <w:r w:rsidR="003E78C8">
              <w:rPr>
                <w:b w:val="0"/>
              </w:rPr>
              <w:t xml:space="preserve"> (</w:t>
            </w:r>
            <w:r w:rsidR="003E78C8" w:rsidRPr="003E78C8">
              <w:rPr>
                <w:b w:val="0"/>
                <w:i/>
                <w:color w:val="C00000"/>
              </w:rPr>
              <w:t>4-02-004</w:t>
            </w:r>
            <w:r w:rsidR="003E78C8">
              <w:rPr>
                <w:b w:val="0"/>
              </w:rPr>
              <w:t>)</w:t>
            </w:r>
          </w:p>
          <w:p w14:paraId="26AEE762" w14:textId="77777777" w:rsidR="00906D7A" w:rsidRPr="00CA7990" w:rsidRDefault="00906D7A" w:rsidP="003E78C8">
            <w:pPr>
              <w:pStyle w:val="ListParagraph"/>
              <w:numPr>
                <w:ilvl w:val="0"/>
                <w:numId w:val="4"/>
              </w:numPr>
              <w:rPr>
                <w:b w:val="0"/>
              </w:rPr>
            </w:pPr>
            <w:r w:rsidRPr="00CA7990">
              <w:rPr>
                <w:b w:val="0"/>
              </w:rPr>
              <w:t>Waste Handling and Disposal SOP</w:t>
            </w:r>
            <w:r w:rsidR="003E78C8">
              <w:rPr>
                <w:b w:val="0"/>
              </w:rPr>
              <w:t xml:space="preserve"> (</w:t>
            </w:r>
            <w:r w:rsidR="003E78C8" w:rsidRPr="003E78C8">
              <w:rPr>
                <w:b w:val="0"/>
                <w:i/>
                <w:color w:val="C00000"/>
              </w:rPr>
              <w:t>4-02-008</w:t>
            </w:r>
            <w:r w:rsidR="003E78C8">
              <w:rPr>
                <w:b w:val="0"/>
              </w:rPr>
              <w:t>)</w:t>
            </w:r>
          </w:p>
        </w:tc>
      </w:tr>
    </w:tbl>
    <w:p w14:paraId="622AD20B" w14:textId="77777777" w:rsidR="0073589D" w:rsidRDefault="0073589D" w:rsidP="0073589D"/>
    <w:tbl>
      <w:tblPr>
        <w:tblStyle w:val="LightList-Accent2"/>
        <w:tblW w:w="0" w:type="auto"/>
        <w:tblLook w:val="04A0" w:firstRow="1" w:lastRow="0" w:firstColumn="1" w:lastColumn="0" w:noHBand="0" w:noVBand="1"/>
      </w:tblPr>
      <w:tblGrid>
        <w:gridCol w:w="1262"/>
        <w:gridCol w:w="1162"/>
        <w:gridCol w:w="4598"/>
        <w:gridCol w:w="1059"/>
        <w:gridCol w:w="1269"/>
      </w:tblGrid>
      <w:tr w:rsidR="0073589D" w14:paraId="754184EB" w14:textId="77777777" w:rsidTr="0021347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7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FC8CBDC" w14:textId="77777777" w:rsidR="0073589D" w:rsidRDefault="0073589D" w:rsidP="0073589D">
            <w:pPr>
              <w:jc w:val="center"/>
            </w:pPr>
          </w:p>
        </w:tc>
      </w:tr>
      <w:tr w:rsidR="0073589D" w14:paraId="0AA55317" w14:textId="77777777" w:rsidTr="0021347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52EF1" w14:textId="77777777" w:rsidR="0073589D" w:rsidRPr="0073589D" w:rsidRDefault="0073589D" w:rsidP="0073589D">
            <w:pPr>
              <w:jc w:val="center"/>
              <w:rPr>
                <w:b w:val="0"/>
              </w:rPr>
            </w:pPr>
            <w:r w:rsidRPr="0073589D">
              <w:rPr>
                <w:b w:val="0"/>
              </w:rPr>
              <w:t>Revision Number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6D242" w14:textId="77777777" w:rsidR="0073589D" w:rsidRDefault="0073589D" w:rsidP="0073589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ctions Changed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CE772" w14:textId="77777777" w:rsidR="0073589D" w:rsidRDefault="0073589D" w:rsidP="0073589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escription of Chang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7E677" w14:textId="77777777" w:rsidR="0073589D" w:rsidRDefault="0073589D" w:rsidP="0073589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ate</w:t>
            </w:r>
          </w:p>
        </w:tc>
        <w:tc>
          <w:tcPr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14C35" w14:textId="77777777" w:rsidR="0073589D" w:rsidRDefault="0073589D" w:rsidP="0073589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pproved By</w:t>
            </w:r>
          </w:p>
        </w:tc>
      </w:tr>
      <w:tr w:rsidR="0073589D" w14:paraId="6A913059" w14:textId="77777777" w:rsidTr="0021347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157ED" w14:textId="77777777" w:rsidR="0073589D" w:rsidRDefault="0073589D" w:rsidP="0073589D"/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6C5E9" w14:textId="77777777" w:rsidR="0073589D" w:rsidRDefault="0073589D" w:rsidP="007358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358EE" w14:textId="77777777" w:rsidR="0073589D" w:rsidRDefault="0073589D" w:rsidP="007358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781C6" w14:textId="77777777" w:rsidR="0073589D" w:rsidRDefault="0073589D" w:rsidP="007358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A3E34" w14:textId="77777777" w:rsidR="0073589D" w:rsidRDefault="0073589D" w:rsidP="007358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14:paraId="5EF8AFE8" w14:textId="77777777" w:rsidR="00BE0A20" w:rsidRDefault="00BE0A20" w:rsidP="001128C7"/>
    <w:p w14:paraId="05812E80" w14:textId="77777777" w:rsidR="001128C7" w:rsidRDefault="001128C7" w:rsidP="001128C7">
      <w:r>
        <w:t xml:space="preserve">INSTRUCTIONS:  The </w:t>
      </w:r>
      <w:proofErr w:type="spellStart"/>
      <w:r>
        <w:t>Biorisk</w:t>
      </w:r>
      <w:proofErr w:type="spellEnd"/>
      <w:r>
        <w:t xml:space="preserve"> Management Manual and supporting Standard Operating Procedure (SOP) templates provide a general overview of common considerations and information that should be addressed within a </w:t>
      </w:r>
      <w:proofErr w:type="spellStart"/>
      <w:r>
        <w:t>biorisk</w:t>
      </w:r>
      <w:proofErr w:type="spellEnd"/>
      <w:r>
        <w:t xml:space="preserve"> management system and program. These templates are not </w:t>
      </w:r>
      <w:proofErr w:type="gramStart"/>
      <w:r>
        <w:t>exhaustive</w:t>
      </w:r>
      <w:proofErr w:type="gramEnd"/>
      <w:r>
        <w:t xml:space="preserve"> and facilities must customize each document to ensure it is locally applicable and relevant.</w:t>
      </w:r>
    </w:p>
    <w:p w14:paraId="47E1A876" w14:textId="77777777" w:rsidR="001128C7" w:rsidRDefault="001128C7" w:rsidP="001128C7">
      <w:pPr>
        <w:pStyle w:val="ListParagraph"/>
        <w:numPr>
          <w:ilvl w:val="0"/>
          <w:numId w:val="2"/>
        </w:numPr>
      </w:pPr>
      <w:r w:rsidRPr="00327154">
        <w:rPr>
          <w:b/>
        </w:rPr>
        <w:t>Black text</w:t>
      </w:r>
      <w:r>
        <w:t xml:space="preserve"> can be considered generic text which may be appropriate for inclusion in a facility’s </w:t>
      </w:r>
      <w:proofErr w:type="spellStart"/>
      <w:r>
        <w:t>biorisk</w:t>
      </w:r>
      <w:proofErr w:type="spellEnd"/>
      <w:r>
        <w:t xml:space="preserve"> management manual</w:t>
      </w:r>
      <w:r w:rsidRPr="00327154">
        <w:t xml:space="preserve"> </w:t>
      </w:r>
      <w:r>
        <w:t>and SOPs.</w:t>
      </w:r>
    </w:p>
    <w:p w14:paraId="3708870B" w14:textId="77777777" w:rsidR="001128C7" w:rsidRDefault="001128C7" w:rsidP="001128C7">
      <w:pPr>
        <w:pStyle w:val="ListParagraph"/>
        <w:numPr>
          <w:ilvl w:val="0"/>
          <w:numId w:val="2"/>
        </w:numPr>
      </w:pPr>
      <w:r w:rsidRPr="00327154">
        <w:rPr>
          <w:b/>
          <w:i/>
          <w:color w:val="C00000"/>
        </w:rPr>
        <w:t>Red text</w:t>
      </w:r>
      <w:r w:rsidRPr="00327154">
        <w:rPr>
          <w:color w:val="C00000"/>
        </w:rPr>
        <w:t xml:space="preserve"> </w:t>
      </w:r>
      <w:r>
        <w:t>should be considered guidance or examples and must be reviewed and replaced with facility-specific information.</w:t>
      </w:r>
    </w:p>
    <w:p w14:paraId="5D31721B" w14:textId="77777777" w:rsidR="0073589D" w:rsidRDefault="0073589D"/>
    <w:p w14:paraId="38E57FB0" w14:textId="77777777" w:rsidR="00152D08" w:rsidRDefault="00152D08" w:rsidP="00152D08">
      <w:pPr>
        <w:spacing w:after="0" w:line="240" w:lineRule="auto"/>
      </w:pPr>
    </w:p>
    <w:p w14:paraId="4CF37017" w14:textId="4A083BA8" w:rsidR="009F3874" w:rsidRDefault="00213476" w:rsidP="009F3874">
      <w:pPr>
        <w:pStyle w:val="ListParagraph"/>
        <w:numPr>
          <w:ilvl w:val="0"/>
          <w:numId w:val="1"/>
        </w:numPr>
      </w:pPr>
      <w:r>
        <w:t>Purpose</w:t>
      </w:r>
    </w:p>
    <w:p w14:paraId="32200CFB" w14:textId="6DA32FD9" w:rsidR="004018B5" w:rsidRDefault="004018B5" w:rsidP="002A03EA">
      <w:pPr>
        <w:pStyle w:val="ListParagraph"/>
      </w:pPr>
      <w:r w:rsidRPr="004018B5">
        <w:t xml:space="preserve">The purpose of this document is to </w:t>
      </w:r>
      <w:r w:rsidR="001B1321" w:rsidRPr="001B1321">
        <w:t xml:space="preserve">establish the procedures for handling biological spills </w:t>
      </w:r>
      <w:r w:rsidR="001B1321">
        <w:t>in</w:t>
      </w:r>
      <w:r>
        <w:t xml:space="preserve"> </w:t>
      </w:r>
      <w:r w:rsidR="004912DC">
        <w:rPr>
          <w:i/>
          <w:color w:val="C00000"/>
        </w:rPr>
        <w:t>[I</w:t>
      </w:r>
      <w:r w:rsidR="00447DF4">
        <w:rPr>
          <w:i/>
          <w:color w:val="C00000"/>
        </w:rPr>
        <w:t xml:space="preserve">nsert </w:t>
      </w:r>
      <w:r w:rsidR="005F10D8">
        <w:rPr>
          <w:i/>
          <w:color w:val="C00000"/>
        </w:rPr>
        <w:t>Facility</w:t>
      </w:r>
      <w:r w:rsidRPr="004018B5">
        <w:rPr>
          <w:i/>
          <w:color w:val="C00000"/>
        </w:rPr>
        <w:t xml:space="preserve"> Name</w:t>
      </w:r>
      <w:r w:rsidR="004912DC">
        <w:rPr>
          <w:i/>
          <w:color w:val="C00000"/>
        </w:rPr>
        <w:t>]</w:t>
      </w:r>
      <w:r w:rsidR="001B1321" w:rsidRPr="001B1321">
        <w:t xml:space="preserve">’s </w:t>
      </w:r>
      <w:r w:rsidR="005F10D8">
        <w:t>biological work area(s)</w:t>
      </w:r>
      <w:r w:rsidR="00F93F95">
        <w:t xml:space="preserve"> to ensure proper detection, assessment, response, reporting, and investigation.  </w:t>
      </w:r>
    </w:p>
    <w:p w14:paraId="129EBEDF" w14:textId="77777777" w:rsidR="002A03EA" w:rsidRDefault="002A03EA" w:rsidP="002A03EA">
      <w:pPr>
        <w:pStyle w:val="ListParagraph"/>
      </w:pPr>
    </w:p>
    <w:p w14:paraId="6F0D21A3" w14:textId="77777777" w:rsidR="00213476" w:rsidRDefault="009F3874" w:rsidP="00213476">
      <w:pPr>
        <w:pStyle w:val="ListParagraph"/>
        <w:numPr>
          <w:ilvl w:val="0"/>
          <w:numId w:val="1"/>
        </w:numPr>
      </w:pPr>
      <w:r>
        <w:t>Scope</w:t>
      </w:r>
    </w:p>
    <w:p w14:paraId="65D065FF" w14:textId="13F331A2" w:rsidR="004018B5" w:rsidRDefault="004018B5" w:rsidP="004018B5">
      <w:pPr>
        <w:pStyle w:val="ListParagraph"/>
      </w:pPr>
      <w:r w:rsidRPr="004018B5">
        <w:t>Th</w:t>
      </w:r>
      <w:r>
        <w:t>is document applies to all</w:t>
      </w:r>
      <w:r w:rsidRPr="004018B5">
        <w:t xml:space="preserve"> </w:t>
      </w:r>
      <w:r w:rsidR="005F10D8">
        <w:t>facility</w:t>
      </w:r>
      <w:r w:rsidRPr="004018B5">
        <w:t xml:space="preserve"> personn</w:t>
      </w:r>
      <w:r w:rsidR="00E138E4">
        <w:t xml:space="preserve">el </w:t>
      </w:r>
      <w:r w:rsidR="00D037CD">
        <w:t xml:space="preserve">and visitors </w:t>
      </w:r>
      <w:r w:rsidR="00E138E4">
        <w:t xml:space="preserve">who </w:t>
      </w:r>
      <w:r w:rsidR="00F93F95">
        <w:t>work with biological materials</w:t>
      </w:r>
      <w:r>
        <w:t xml:space="preserve"> within the </w:t>
      </w:r>
      <w:r w:rsidR="004912DC" w:rsidRPr="004912DC">
        <w:rPr>
          <w:i/>
          <w:color w:val="C00000"/>
        </w:rPr>
        <w:t>[</w:t>
      </w:r>
      <w:r w:rsidR="00447DF4">
        <w:rPr>
          <w:i/>
          <w:color w:val="C00000"/>
        </w:rPr>
        <w:t xml:space="preserve">Insert </w:t>
      </w:r>
      <w:r w:rsidR="005F10D8">
        <w:rPr>
          <w:i/>
          <w:color w:val="C00000"/>
        </w:rPr>
        <w:t>Facility</w:t>
      </w:r>
      <w:r w:rsidRPr="004018B5">
        <w:rPr>
          <w:i/>
          <w:color w:val="C00000"/>
        </w:rPr>
        <w:t xml:space="preserve"> Name</w:t>
      </w:r>
      <w:r w:rsidR="004912DC">
        <w:rPr>
          <w:i/>
          <w:color w:val="C00000"/>
        </w:rPr>
        <w:t>]</w:t>
      </w:r>
      <w:r w:rsidR="00F93F95">
        <w:t>.</w:t>
      </w:r>
    </w:p>
    <w:p w14:paraId="06E5C42D" w14:textId="77777777" w:rsidR="002A03EA" w:rsidRDefault="002A03EA" w:rsidP="004018B5">
      <w:pPr>
        <w:pStyle w:val="ListParagraph"/>
      </w:pPr>
    </w:p>
    <w:p w14:paraId="37A3B256" w14:textId="77777777" w:rsidR="00213476" w:rsidRDefault="00213476" w:rsidP="00213476">
      <w:pPr>
        <w:pStyle w:val="ListParagraph"/>
        <w:numPr>
          <w:ilvl w:val="0"/>
          <w:numId w:val="1"/>
        </w:numPr>
      </w:pPr>
      <w:r>
        <w:t>Responsibilities</w:t>
      </w:r>
    </w:p>
    <w:p w14:paraId="1DFD6BBB" w14:textId="77777777" w:rsidR="00FA36BF" w:rsidRDefault="004018B5" w:rsidP="00FA36BF">
      <w:pPr>
        <w:pStyle w:val="ListParagraph"/>
        <w:numPr>
          <w:ilvl w:val="0"/>
          <w:numId w:val="4"/>
        </w:numPr>
      </w:pPr>
      <w:r w:rsidRPr="004018B5">
        <w:t>Process Lead</w:t>
      </w:r>
      <w:r w:rsidR="002A03EA">
        <w:t xml:space="preserve">er </w:t>
      </w:r>
      <w:r w:rsidRPr="004018B5">
        <w:t>ensure</w:t>
      </w:r>
      <w:r w:rsidR="002A03EA">
        <w:t>s</w:t>
      </w:r>
      <w:r w:rsidR="00FA36BF">
        <w:t xml:space="preserve"> that:</w:t>
      </w:r>
    </w:p>
    <w:p w14:paraId="1E1A9A49" w14:textId="77777777" w:rsidR="00FA36BF" w:rsidRDefault="00FA36BF" w:rsidP="00FA36BF">
      <w:pPr>
        <w:pStyle w:val="ListParagraph"/>
        <w:numPr>
          <w:ilvl w:val="1"/>
          <w:numId w:val="4"/>
        </w:numPr>
      </w:pPr>
      <w:r>
        <w:t>T</w:t>
      </w:r>
      <w:r w:rsidRPr="00FA36BF">
        <w:t>his SOP is established and implemented effectively</w:t>
      </w:r>
      <w:r w:rsidR="006234A2">
        <w:t>, which may include periodic drills and exercises</w:t>
      </w:r>
    </w:p>
    <w:p w14:paraId="7D9DA294" w14:textId="3A5501B1" w:rsidR="00664DBD" w:rsidRDefault="001037FD" w:rsidP="00FA36BF">
      <w:pPr>
        <w:pStyle w:val="ListParagraph"/>
        <w:numPr>
          <w:ilvl w:val="1"/>
          <w:numId w:val="4"/>
        </w:numPr>
      </w:pPr>
      <w:r>
        <w:t>U</w:t>
      </w:r>
      <w:r w:rsidR="002A03EA">
        <w:t>sers</w:t>
      </w:r>
      <w:r w:rsidR="00FA36BF">
        <w:t xml:space="preserve"> are trained on this procedure and competent prior to </w:t>
      </w:r>
      <w:r w:rsidR="006234A2">
        <w:t xml:space="preserve">independent </w:t>
      </w:r>
      <w:r w:rsidR="005F10D8">
        <w:t xml:space="preserve">biological </w:t>
      </w:r>
      <w:r w:rsidR="006234A2">
        <w:t>work</w:t>
      </w:r>
    </w:p>
    <w:p w14:paraId="23731395" w14:textId="288B7A35" w:rsidR="00FA36BF" w:rsidRDefault="005F10D8" w:rsidP="004912DC">
      <w:pPr>
        <w:pStyle w:val="ListParagraph"/>
        <w:numPr>
          <w:ilvl w:val="0"/>
          <w:numId w:val="4"/>
        </w:numPr>
      </w:pPr>
      <w:r>
        <w:t>Facility</w:t>
      </w:r>
      <w:r w:rsidR="006234A2">
        <w:t xml:space="preserve"> personnel</w:t>
      </w:r>
      <w:r w:rsidR="00FA36BF">
        <w:t>:</w:t>
      </w:r>
    </w:p>
    <w:p w14:paraId="10C312E0" w14:textId="77777777" w:rsidR="00FA36BF" w:rsidRDefault="00FA36BF" w:rsidP="00FA36BF">
      <w:pPr>
        <w:pStyle w:val="ListParagraph"/>
        <w:numPr>
          <w:ilvl w:val="1"/>
          <w:numId w:val="4"/>
        </w:numPr>
      </w:pPr>
      <w:r>
        <w:t>F</w:t>
      </w:r>
      <w:r w:rsidR="004018B5" w:rsidRPr="004018B5">
        <w:t>ollow the procedures o</w:t>
      </w:r>
      <w:r w:rsidR="002A03EA">
        <w:t>utlined in this SOP</w:t>
      </w:r>
    </w:p>
    <w:p w14:paraId="26B7C363" w14:textId="77777777" w:rsidR="00DA291B" w:rsidRDefault="00FA36BF" w:rsidP="00DA291B">
      <w:pPr>
        <w:pStyle w:val="ListParagraph"/>
        <w:numPr>
          <w:ilvl w:val="1"/>
          <w:numId w:val="4"/>
        </w:numPr>
      </w:pPr>
      <w:r>
        <w:t>R</w:t>
      </w:r>
      <w:r w:rsidR="004018B5" w:rsidRPr="004018B5">
        <w:t>eport any problems to the Process Lead</w:t>
      </w:r>
      <w:r w:rsidR="002A03EA">
        <w:t>er</w:t>
      </w:r>
    </w:p>
    <w:p w14:paraId="72CF86A7" w14:textId="4BE8AF90" w:rsidR="00DA291B" w:rsidRDefault="005F10D8" w:rsidP="00DA291B">
      <w:pPr>
        <w:pStyle w:val="ListParagraph"/>
        <w:numPr>
          <w:ilvl w:val="0"/>
          <w:numId w:val="4"/>
        </w:numPr>
      </w:pPr>
      <w:r>
        <w:t>Scientific</w:t>
      </w:r>
      <w:r w:rsidR="00DA291B">
        <w:t xml:space="preserve"> </w:t>
      </w:r>
      <w:r w:rsidR="00DA291B" w:rsidRPr="00DA291B">
        <w:rPr>
          <w:i/>
          <w:color w:val="C00000"/>
        </w:rPr>
        <w:t>Manager/Director</w:t>
      </w:r>
    </w:p>
    <w:p w14:paraId="1E6D9EC5" w14:textId="77777777" w:rsidR="00DA291B" w:rsidRDefault="00DA291B" w:rsidP="00DA291B">
      <w:pPr>
        <w:pStyle w:val="ListParagraph"/>
        <w:numPr>
          <w:ilvl w:val="1"/>
          <w:numId w:val="4"/>
        </w:numPr>
      </w:pPr>
      <w:r>
        <w:t>Ensure that proper medical evaluation and treatment is available to any potentially exposed employee</w:t>
      </w:r>
    </w:p>
    <w:p w14:paraId="6E70A6D5" w14:textId="77777777" w:rsidR="00DA291B" w:rsidRDefault="00DA291B" w:rsidP="00DA291B">
      <w:pPr>
        <w:pStyle w:val="ListParagraph"/>
        <w:numPr>
          <w:ilvl w:val="1"/>
          <w:numId w:val="4"/>
        </w:numPr>
      </w:pPr>
      <w:r>
        <w:t xml:space="preserve">Ensure that lessons </w:t>
      </w:r>
      <w:proofErr w:type="gramStart"/>
      <w:r>
        <w:t>learned</w:t>
      </w:r>
      <w:proofErr w:type="gramEnd"/>
      <w:r>
        <w:t xml:space="preserve"> and corrective actions are evaluated and implemented to prevent future incidents and promote continual improvement of the </w:t>
      </w:r>
      <w:proofErr w:type="spellStart"/>
      <w:r>
        <w:t>biorisk</w:t>
      </w:r>
      <w:proofErr w:type="spellEnd"/>
      <w:r>
        <w:t xml:space="preserve"> management system</w:t>
      </w:r>
    </w:p>
    <w:p w14:paraId="72BD2D37" w14:textId="77777777" w:rsidR="002A03EA" w:rsidRPr="00DC2CFA" w:rsidRDefault="002A03EA" w:rsidP="002A03EA">
      <w:pPr>
        <w:pStyle w:val="ListParagraph"/>
      </w:pPr>
    </w:p>
    <w:p w14:paraId="5E7C904A" w14:textId="77777777" w:rsidR="002B58F2" w:rsidRPr="00A43326" w:rsidRDefault="00DC2CFA" w:rsidP="009E74EE">
      <w:pPr>
        <w:pStyle w:val="ListParagraph"/>
        <w:numPr>
          <w:ilvl w:val="0"/>
          <w:numId w:val="1"/>
        </w:numPr>
      </w:pPr>
      <w:r w:rsidRPr="00A43326">
        <w:t>Preparation</w:t>
      </w:r>
    </w:p>
    <w:p w14:paraId="6BB843B7" w14:textId="77777777" w:rsidR="005266D4" w:rsidRPr="00A43326" w:rsidRDefault="005266D4" w:rsidP="00C968D6">
      <w:pPr>
        <w:pStyle w:val="ListParagraph"/>
        <w:numPr>
          <w:ilvl w:val="1"/>
          <w:numId w:val="1"/>
        </w:numPr>
      </w:pPr>
      <w:r w:rsidRPr="00A43326">
        <w:t>Materials</w:t>
      </w:r>
    </w:p>
    <w:p w14:paraId="170AC5B5" w14:textId="77777777" w:rsidR="001B1321" w:rsidRDefault="001B1321" w:rsidP="001B1321">
      <w:pPr>
        <w:pStyle w:val="ListParagraph"/>
        <w:numPr>
          <w:ilvl w:val="0"/>
          <w:numId w:val="5"/>
        </w:numPr>
      </w:pPr>
      <w:r>
        <w:t xml:space="preserve">Disinfectant </w:t>
      </w:r>
      <w:r w:rsidRPr="001B1321">
        <w:rPr>
          <w:i/>
          <w:color w:val="C00000"/>
        </w:rPr>
        <w:t>(such as 5.25% sodium hypochlorite solution based on agent-specific risk assessment)</w:t>
      </w:r>
    </w:p>
    <w:p w14:paraId="134F7EE8" w14:textId="77777777" w:rsidR="001B1321" w:rsidRDefault="001B1321" w:rsidP="001B1321">
      <w:pPr>
        <w:pStyle w:val="ListParagraph"/>
        <w:numPr>
          <w:ilvl w:val="0"/>
          <w:numId w:val="5"/>
        </w:numPr>
      </w:pPr>
      <w:r>
        <w:t>Spray or squirt bottles</w:t>
      </w:r>
    </w:p>
    <w:p w14:paraId="6BC44F10" w14:textId="77777777" w:rsidR="001B1321" w:rsidRDefault="001B1321" w:rsidP="001B1321">
      <w:pPr>
        <w:pStyle w:val="ListParagraph"/>
        <w:numPr>
          <w:ilvl w:val="0"/>
          <w:numId w:val="5"/>
        </w:numPr>
      </w:pPr>
      <w:r>
        <w:t xml:space="preserve">Tongs and/or </w:t>
      </w:r>
      <w:proofErr w:type="gramStart"/>
      <w:r>
        <w:t>dust pan</w:t>
      </w:r>
      <w:proofErr w:type="gramEnd"/>
    </w:p>
    <w:p w14:paraId="651A0F46" w14:textId="77777777" w:rsidR="001B1321" w:rsidRDefault="001B1321" w:rsidP="001B1321">
      <w:pPr>
        <w:pStyle w:val="ListParagraph"/>
        <w:numPr>
          <w:ilvl w:val="0"/>
          <w:numId w:val="5"/>
        </w:numPr>
      </w:pPr>
      <w:r>
        <w:t>Mop and bucket</w:t>
      </w:r>
    </w:p>
    <w:p w14:paraId="33C8D103" w14:textId="77777777" w:rsidR="001B1321" w:rsidRDefault="001B1321" w:rsidP="001B1321">
      <w:pPr>
        <w:pStyle w:val="ListParagraph"/>
        <w:numPr>
          <w:ilvl w:val="0"/>
          <w:numId w:val="5"/>
        </w:numPr>
      </w:pPr>
      <w:r>
        <w:t>Paper towels</w:t>
      </w:r>
    </w:p>
    <w:p w14:paraId="3A073F19" w14:textId="77777777" w:rsidR="001B1321" w:rsidRDefault="001B1321" w:rsidP="001B1321">
      <w:pPr>
        <w:pStyle w:val="ListParagraph"/>
        <w:numPr>
          <w:ilvl w:val="0"/>
          <w:numId w:val="5"/>
        </w:numPr>
      </w:pPr>
      <w:r>
        <w:t>"Do Not Enter" sign</w:t>
      </w:r>
    </w:p>
    <w:p w14:paraId="430C8836" w14:textId="77777777" w:rsidR="001B1321" w:rsidRDefault="001B1321" w:rsidP="001B1321">
      <w:pPr>
        <w:pStyle w:val="ListParagraph"/>
        <w:numPr>
          <w:ilvl w:val="0"/>
          <w:numId w:val="5"/>
        </w:numPr>
      </w:pPr>
      <w:r>
        <w:t>Biohazard waste bags and container</w:t>
      </w:r>
    </w:p>
    <w:p w14:paraId="52D24932" w14:textId="77777777" w:rsidR="001B1321" w:rsidRDefault="001B1321" w:rsidP="001B1321">
      <w:pPr>
        <w:pStyle w:val="ListParagraph"/>
        <w:numPr>
          <w:ilvl w:val="0"/>
          <w:numId w:val="5"/>
        </w:numPr>
      </w:pPr>
      <w:r>
        <w:t>Liquid waste container</w:t>
      </w:r>
    </w:p>
    <w:p w14:paraId="684EEB3D" w14:textId="77777777" w:rsidR="00A43326" w:rsidRDefault="001B1321" w:rsidP="001B1321">
      <w:pPr>
        <w:pStyle w:val="ListParagraph"/>
        <w:numPr>
          <w:ilvl w:val="0"/>
          <w:numId w:val="5"/>
        </w:numPr>
      </w:pPr>
      <w:r>
        <w:t>Sharps container</w:t>
      </w:r>
    </w:p>
    <w:p w14:paraId="36A36877" w14:textId="77777777" w:rsidR="0061077A" w:rsidRPr="00A43326" w:rsidRDefault="00A43326" w:rsidP="00A43326">
      <w:pPr>
        <w:pStyle w:val="ListParagraph"/>
        <w:numPr>
          <w:ilvl w:val="0"/>
          <w:numId w:val="5"/>
        </w:numPr>
      </w:pPr>
      <w:r>
        <w:t>Appropriate PPE</w:t>
      </w:r>
    </w:p>
    <w:p w14:paraId="35EB66E3" w14:textId="77777777" w:rsidR="001037FD" w:rsidRPr="00A43326" w:rsidRDefault="001037FD" w:rsidP="001037FD">
      <w:pPr>
        <w:pStyle w:val="ListParagraph"/>
      </w:pPr>
    </w:p>
    <w:p w14:paraId="22D6DB26" w14:textId="77777777" w:rsidR="00213476" w:rsidRDefault="00213476" w:rsidP="00C968D6">
      <w:pPr>
        <w:pStyle w:val="ListParagraph"/>
        <w:numPr>
          <w:ilvl w:val="1"/>
          <w:numId w:val="1"/>
        </w:numPr>
      </w:pPr>
      <w:r>
        <w:lastRenderedPageBreak/>
        <w:t>Equipment</w:t>
      </w:r>
    </w:p>
    <w:p w14:paraId="27A1FBA0" w14:textId="77777777" w:rsidR="002B58F2" w:rsidRDefault="001B1321" w:rsidP="001037FD">
      <w:pPr>
        <w:pStyle w:val="ListParagraph"/>
        <w:numPr>
          <w:ilvl w:val="0"/>
          <w:numId w:val="5"/>
        </w:numPr>
      </w:pPr>
      <w:r>
        <w:t>Autoclave</w:t>
      </w:r>
    </w:p>
    <w:p w14:paraId="0C3EF328" w14:textId="77777777" w:rsidR="001037FD" w:rsidRDefault="001037FD" w:rsidP="001037FD">
      <w:pPr>
        <w:pStyle w:val="ListParagraph"/>
        <w:ind w:left="1080"/>
      </w:pPr>
    </w:p>
    <w:p w14:paraId="66030AB0" w14:textId="77777777" w:rsidR="0058019B" w:rsidRPr="001037FD" w:rsidRDefault="0058019B" w:rsidP="00C968D6">
      <w:pPr>
        <w:pStyle w:val="ListParagraph"/>
        <w:numPr>
          <w:ilvl w:val="1"/>
          <w:numId w:val="1"/>
        </w:numPr>
      </w:pPr>
      <w:r>
        <w:t xml:space="preserve">Records </w:t>
      </w:r>
      <w:r w:rsidRPr="001037FD">
        <w:t>and Forms</w:t>
      </w:r>
    </w:p>
    <w:p w14:paraId="1DBDF4E1" w14:textId="77777777" w:rsidR="002B58F2" w:rsidRDefault="001B1321" w:rsidP="001037FD">
      <w:pPr>
        <w:pStyle w:val="ListParagraph"/>
        <w:numPr>
          <w:ilvl w:val="0"/>
          <w:numId w:val="5"/>
        </w:numPr>
      </w:pPr>
      <w:r>
        <w:t>Emergency Contact Roster</w:t>
      </w:r>
    </w:p>
    <w:p w14:paraId="1B6827A5" w14:textId="77777777" w:rsidR="001037FD" w:rsidRPr="001037FD" w:rsidRDefault="001037FD" w:rsidP="001037FD">
      <w:pPr>
        <w:pStyle w:val="ListParagraph"/>
        <w:ind w:left="1080"/>
      </w:pPr>
    </w:p>
    <w:p w14:paraId="05C5987F" w14:textId="38A41742" w:rsidR="009E74EE" w:rsidRPr="009E74EE" w:rsidRDefault="00213476" w:rsidP="00C3025E">
      <w:pPr>
        <w:pStyle w:val="ListParagraph"/>
        <w:numPr>
          <w:ilvl w:val="0"/>
          <w:numId w:val="1"/>
        </w:numPr>
        <w:rPr>
          <w:i/>
          <w:color w:val="C00000"/>
        </w:rPr>
      </w:pPr>
      <w:r w:rsidRPr="001037FD">
        <w:t>Procedu</w:t>
      </w:r>
      <w:r w:rsidRPr="00CF38BD">
        <w:t>re</w:t>
      </w:r>
      <w:r w:rsidR="00BF42C5">
        <w:t xml:space="preserve"> </w:t>
      </w:r>
      <w:r w:rsidR="002B58F2">
        <w:rPr>
          <w:i/>
          <w:color w:val="C00000"/>
        </w:rPr>
        <w:t>(refer to A</w:t>
      </w:r>
      <w:r w:rsidR="00BF42C5" w:rsidRPr="002B58F2">
        <w:rPr>
          <w:i/>
          <w:color w:val="C00000"/>
        </w:rPr>
        <w:t>ttach</w:t>
      </w:r>
      <w:r w:rsidR="002B58F2">
        <w:rPr>
          <w:i/>
          <w:color w:val="C00000"/>
        </w:rPr>
        <w:t xml:space="preserve">ment A, </w:t>
      </w:r>
      <w:r w:rsidR="00C3025E" w:rsidRPr="00C3025E">
        <w:rPr>
          <w:i/>
          <w:color w:val="C00000"/>
        </w:rPr>
        <w:t>Spill Response SOP Template Flow Chart</w:t>
      </w:r>
      <w:r w:rsidR="00BF42C5" w:rsidRPr="002B58F2">
        <w:rPr>
          <w:i/>
          <w:color w:val="C00000"/>
        </w:rPr>
        <w:t>)</w:t>
      </w:r>
    </w:p>
    <w:p w14:paraId="0877F26B" w14:textId="77777777" w:rsidR="000A1FD8" w:rsidRDefault="000A1FD8" w:rsidP="000A1FD8">
      <w:pPr>
        <w:pStyle w:val="ListParagraph"/>
        <w:numPr>
          <w:ilvl w:val="1"/>
          <w:numId w:val="1"/>
        </w:numPr>
      </w:pPr>
      <w:r>
        <w:t>Detection</w:t>
      </w:r>
    </w:p>
    <w:p w14:paraId="7C9BA1C6" w14:textId="77777777" w:rsidR="00291405" w:rsidRPr="00291405" w:rsidRDefault="00291405" w:rsidP="00291405">
      <w:pPr>
        <w:pStyle w:val="ListParagraph"/>
        <w:numPr>
          <w:ilvl w:val="2"/>
          <w:numId w:val="1"/>
        </w:numPr>
        <w:rPr>
          <w:i/>
        </w:rPr>
      </w:pPr>
      <w:r w:rsidRPr="001A1908">
        <w:rPr>
          <w:i/>
          <w:color w:val="C00000"/>
        </w:rPr>
        <w:t>D</w:t>
      </w:r>
      <w:r>
        <w:rPr>
          <w:i/>
          <w:color w:val="C00000"/>
        </w:rPr>
        <w:t xml:space="preserve">escribe steps </w:t>
      </w:r>
      <w:r w:rsidRPr="001A1908">
        <w:rPr>
          <w:i/>
          <w:color w:val="C00000"/>
        </w:rPr>
        <w:t>to determine when</w:t>
      </w:r>
      <w:r>
        <w:rPr>
          <w:i/>
          <w:color w:val="C00000"/>
        </w:rPr>
        <w:t xml:space="preserve"> and how</w:t>
      </w:r>
      <w:r w:rsidRPr="001A1908">
        <w:rPr>
          <w:i/>
          <w:color w:val="C00000"/>
        </w:rPr>
        <w:t xml:space="preserve"> </w:t>
      </w:r>
      <w:r>
        <w:rPr>
          <w:i/>
          <w:color w:val="C00000"/>
        </w:rPr>
        <w:t>a spill has been detected using</w:t>
      </w:r>
      <w:r w:rsidRPr="001A1908">
        <w:rPr>
          <w:i/>
          <w:color w:val="C00000"/>
        </w:rPr>
        <w:t xml:space="preserve"> </w:t>
      </w:r>
      <w:r>
        <w:rPr>
          <w:i/>
          <w:color w:val="C00000"/>
        </w:rPr>
        <w:t>questions and comments from flow chart step</w:t>
      </w:r>
      <w:r w:rsidRPr="001A1908">
        <w:rPr>
          <w:i/>
          <w:color w:val="C00000"/>
        </w:rPr>
        <w:t xml:space="preserve"> 1</w:t>
      </w:r>
    </w:p>
    <w:p w14:paraId="799A1DE4" w14:textId="77777777" w:rsidR="000A1FD8" w:rsidRDefault="000A1FD8" w:rsidP="000A1FD8">
      <w:pPr>
        <w:pStyle w:val="ListParagraph"/>
        <w:numPr>
          <w:ilvl w:val="1"/>
          <w:numId w:val="1"/>
        </w:numPr>
      </w:pPr>
      <w:r>
        <w:t>Assessment</w:t>
      </w:r>
    </w:p>
    <w:p w14:paraId="2879A280" w14:textId="77777777" w:rsidR="00291405" w:rsidRPr="00291405" w:rsidRDefault="00291405" w:rsidP="00291405">
      <w:pPr>
        <w:pStyle w:val="ListParagraph"/>
        <w:numPr>
          <w:ilvl w:val="2"/>
          <w:numId w:val="1"/>
        </w:numPr>
        <w:rPr>
          <w:i/>
        </w:rPr>
      </w:pPr>
      <w:r w:rsidRPr="001A1908">
        <w:rPr>
          <w:i/>
          <w:color w:val="C00000"/>
        </w:rPr>
        <w:t>D</w:t>
      </w:r>
      <w:r>
        <w:rPr>
          <w:i/>
          <w:color w:val="C00000"/>
        </w:rPr>
        <w:t xml:space="preserve">escribe steps </w:t>
      </w:r>
      <w:r w:rsidRPr="001A1908">
        <w:rPr>
          <w:i/>
          <w:color w:val="C00000"/>
        </w:rPr>
        <w:t xml:space="preserve">to determine </w:t>
      </w:r>
      <w:r>
        <w:rPr>
          <w:i/>
          <w:color w:val="C00000"/>
        </w:rPr>
        <w:t xml:space="preserve">the </w:t>
      </w:r>
      <w:r w:rsidRPr="00291405">
        <w:rPr>
          <w:i/>
          <w:color w:val="C00000"/>
        </w:rPr>
        <w:t xml:space="preserve">type of spill and assess associated </w:t>
      </w:r>
      <w:r>
        <w:rPr>
          <w:i/>
          <w:color w:val="C00000"/>
        </w:rPr>
        <w:t>risks using</w:t>
      </w:r>
      <w:r w:rsidRPr="001A1908">
        <w:rPr>
          <w:i/>
          <w:color w:val="C00000"/>
        </w:rPr>
        <w:t xml:space="preserve"> </w:t>
      </w:r>
      <w:r>
        <w:rPr>
          <w:i/>
          <w:color w:val="C00000"/>
        </w:rPr>
        <w:t>questions and comments from flow chart step</w:t>
      </w:r>
      <w:r w:rsidRPr="001A1908">
        <w:rPr>
          <w:i/>
          <w:color w:val="C00000"/>
        </w:rPr>
        <w:t xml:space="preserve"> </w:t>
      </w:r>
      <w:r>
        <w:rPr>
          <w:i/>
          <w:color w:val="C00000"/>
        </w:rPr>
        <w:t>2</w:t>
      </w:r>
    </w:p>
    <w:p w14:paraId="5D5BC6EA" w14:textId="77777777" w:rsidR="000A1FD8" w:rsidRDefault="000A1FD8" w:rsidP="000A1FD8">
      <w:pPr>
        <w:pStyle w:val="ListParagraph"/>
        <w:numPr>
          <w:ilvl w:val="1"/>
          <w:numId w:val="1"/>
        </w:numPr>
      </w:pPr>
      <w:r>
        <w:t>Response</w:t>
      </w:r>
    </w:p>
    <w:p w14:paraId="24EAE49D" w14:textId="77777777" w:rsidR="00291405" w:rsidRDefault="00291405" w:rsidP="00291405">
      <w:pPr>
        <w:pStyle w:val="ListParagraph"/>
        <w:numPr>
          <w:ilvl w:val="2"/>
          <w:numId w:val="1"/>
        </w:numPr>
      </w:pPr>
      <w:r w:rsidRPr="001A1908">
        <w:rPr>
          <w:i/>
          <w:color w:val="C00000"/>
        </w:rPr>
        <w:t>D</w:t>
      </w:r>
      <w:r>
        <w:rPr>
          <w:i/>
          <w:color w:val="C00000"/>
        </w:rPr>
        <w:t>escribe steps for proper</w:t>
      </w:r>
      <w:r w:rsidRPr="00291405">
        <w:rPr>
          <w:i/>
          <w:color w:val="C00000"/>
        </w:rPr>
        <w:t xml:space="preserve"> spill</w:t>
      </w:r>
      <w:r>
        <w:rPr>
          <w:i/>
          <w:color w:val="C00000"/>
        </w:rPr>
        <w:t xml:space="preserve"> response</w:t>
      </w:r>
      <w:r w:rsidRPr="00291405">
        <w:rPr>
          <w:i/>
          <w:color w:val="C00000"/>
        </w:rPr>
        <w:t xml:space="preserve"> </w:t>
      </w:r>
      <w:r>
        <w:rPr>
          <w:i/>
          <w:color w:val="C00000"/>
        </w:rPr>
        <w:t>using</w:t>
      </w:r>
      <w:r w:rsidRPr="001A1908">
        <w:rPr>
          <w:i/>
          <w:color w:val="C00000"/>
        </w:rPr>
        <w:t xml:space="preserve"> </w:t>
      </w:r>
      <w:r>
        <w:rPr>
          <w:i/>
          <w:color w:val="C00000"/>
        </w:rPr>
        <w:t>questions and comments from flow chart step</w:t>
      </w:r>
      <w:r w:rsidRPr="001A1908">
        <w:rPr>
          <w:i/>
          <w:color w:val="C00000"/>
        </w:rPr>
        <w:t xml:space="preserve"> </w:t>
      </w:r>
      <w:r>
        <w:rPr>
          <w:i/>
          <w:color w:val="C00000"/>
        </w:rPr>
        <w:t>3</w:t>
      </w:r>
    </w:p>
    <w:p w14:paraId="62511A33" w14:textId="77777777" w:rsidR="000A1FD8" w:rsidRDefault="000A1FD8" w:rsidP="000A1FD8">
      <w:pPr>
        <w:pStyle w:val="ListParagraph"/>
        <w:numPr>
          <w:ilvl w:val="1"/>
          <w:numId w:val="1"/>
        </w:numPr>
      </w:pPr>
      <w:r>
        <w:t>Reporting</w:t>
      </w:r>
    </w:p>
    <w:p w14:paraId="5C66F516" w14:textId="77777777" w:rsidR="00291405" w:rsidRDefault="00291405" w:rsidP="00291405">
      <w:pPr>
        <w:pStyle w:val="ListParagraph"/>
        <w:numPr>
          <w:ilvl w:val="2"/>
          <w:numId w:val="1"/>
        </w:numPr>
      </w:pPr>
      <w:r w:rsidRPr="001A1908">
        <w:rPr>
          <w:i/>
          <w:color w:val="C00000"/>
        </w:rPr>
        <w:t>D</w:t>
      </w:r>
      <w:r>
        <w:rPr>
          <w:i/>
          <w:color w:val="C00000"/>
        </w:rPr>
        <w:t xml:space="preserve">escribe steps </w:t>
      </w:r>
      <w:r w:rsidRPr="001A1908">
        <w:rPr>
          <w:i/>
          <w:color w:val="C00000"/>
        </w:rPr>
        <w:t xml:space="preserve">to </w:t>
      </w:r>
      <w:r>
        <w:rPr>
          <w:i/>
          <w:color w:val="C00000"/>
        </w:rPr>
        <w:t>report a</w:t>
      </w:r>
      <w:r w:rsidRPr="00291405">
        <w:rPr>
          <w:i/>
          <w:color w:val="C00000"/>
        </w:rPr>
        <w:t xml:space="preserve"> spill </w:t>
      </w:r>
      <w:r>
        <w:rPr>
          <w:i/>
          <w:color w:val="C00000"/>
        </w:rPr>
        <w:t>using</w:t>
      </w:r>
      <w:r w:rsidRPr="001A1908">
        <w:rPr>
          <w:i/>
          <w:color w:val="C00000"/>
        </w:rPr>
        <w:t xml:space="preserve"> </w:t>
      </w:r>
      <w:r>
        <w:rPr>
          <w:i/>
          <w:color w:val="C00000"/>
        </w:rPr>
        <w:t>questions and comments from flow chart step</w:t>
      </w:r>
      <w:r w:rsidRPr="001A1908">
        <w:rPr>
          <w:i/>
          <w:color w:val="C00000"/>
        </w:rPr>
        <w:t xml:space="preserve"> </w:t>
      </w:r>
      <w:r>
        <w:rPr>
          <w:i/>
          <w:color w:val="C00000"/>
        </w:rPr>
        <w:t>4</w:t>
      </w:r>
    </w:p>
    <w:p w14:paraId="74D52FAB" w14:textId="77777777" w:rsidR="000A1FD8" w:rsidRDefault="000A1FD8" w:rsidP="000A1FD8">
      <w:pPr>
        <w:pStyle w:val="ListParagraph"/>
        <w:numPr>
          <w:ilvl w:val="1"/>
          <w:numId w:val="1"/>
        </w:numPr>
      </w:pPr>
      <w:r>
        <w:t>I</w:t>
      </w:r>
      <w:r w:rsidRPr="000A1FD8">
        <w:t>nvestigation</w:t>
      </w:r>
    </w:p>
    <w:p w14:paraId="3192BBCB" w14:textId="77777777" w:rsidR="000A1FD8" w:rsidRDefault="00291405" w:rsidP="00291405">
      <w:pPr>
        <w:pStyle w:val="ListParagraph"/>
        <w:numPr>
          <w:ilvl w:val="2"/>
          <w:numId w:val="1"/>
        </w:numPr>
      </w:pPr>
      <w:r w:rsidRPr="001A1908">
        <w:rPr>
          <w:i/>
          <w:color w:val="C00000"/>
        </w:rPr>
        <w:t>D</w:t>
      </w:r>
      <w:r>
        <w:rPr>
          <w:i/>
          <w:color w:val="C00000"/>
        </w:rPr>
        <w:t xml:space="preserve">escribe steps to investigate a spill and conduct follow-up activities (e.g., evaluate lessons learned, </w:t>
      </w:r>
      <w:r w:rsidRPr="00291405">
        <w:rPr>
          <w:i/>
          <w:color w:val="C00000"/>
        </w:rPr>
        <w:t>implement corrective actions</w:t>
      </w:r>
      <w:r>
        <w:rPr>
          <w:i/>
          <w:color w:val="C00000"/>
        </w:rPr>
        <w:t>) using</w:t>
      </w:r>
      <w:r w:rsidRPr="001A1908">
        <w:rPr>
          <w:i/>
          <w:color w:val="C00000"/>
        </w:rPr>
        <w:t xml:space="preserve"> </w:t>
      </w:r>
      <w:r>
        <w:rPr>
          <w:i/>
          <w:color w:val="C00000"/>
        </w:rPr>
        <w:t>questions and comments from flow chart step</w:t>
      </w:r>
      <w:r w:rsidRPr="001A1908">
        <w:rPr>
          <w:i/>
          <w:color w:val="C00000"/>
        </w:rPr>
        <w:t xml:space="preserve"> </w:t>
      </w:r>
      <w:r>
        <w:rPr>
          <w:i/>
          <w:color w:val="C00000"/>
        </w:rPr>
        <w:t>5-6</w:t>
      </w:r>
    </w:p>
    <w:p w14:paraId="653B1A35" w14:textId="77777777" w:rsidR="005D4D2C" w:rsidRDefault="005D4D2C" w:rsidP="00BA1E48">
      <w:pPr>
        <w:pStyle w:val="ListParagraph"/>
        <w:ind w:left="504"/>
      </w:pPr>
    </w:p>
    <w:p w14:paraId="27695DB0" w14:textId="77777777" w:rsidR="00BA1E48" w:rsidRDefault="00213476" w:rsidP="00BA1E48">
      <w:pPr>
        <w:pStyle w:val="ListParagraph"/>
        <w:numPr>
          <w:ilvl w:val="0"/>
          <w:numId w:val="1"/>
        </w:numPr>
      </w:pPr>
      <w:r>
        <w:t>References</w:t>
      </w:r>
    </w:p>
    <w:p w14:paraId="103BFB23" w14:textId="77777777" w:rsidR="00BA1E48" w:rsidRPr="005972B8" w:rsidRDefault="004E6CFF" w:rsidP="000D01A7">
      <w:pPr>
        <w:pStyle w:val="ListParagraph"/>
        <w:numPr>
          <w:ilvl w:val="1"/>
          <w:numId w:val="1"/>
        </w:numPr>
        <w:rPr>
          <w:i/>
          <w:color w:val="C00000"/>
        </w:rPr>
      </w:pPr>
      <w:r w:rsidRPr="005972B8">
        <w:rPr>
          <w:i/>
          <w:color w:val="C00000"/>
        </w:rPr>
        <w:t>Disinfectant</w:t>
      </w:r>
      <w:r w:rsidR="005972B8" w:rsidRPr="005972B8">
        <w:rPr>
          <w:i/>
          <w:color w:val="C00000"/>
        </w:rPr>
        <w:t xml:space="preserve"> Material Safety Data Sheets</w:t>
      </w:r>
    </w:p>
    <w:p w14:paraId="681E2B27" w14:textId="77777777" w:rsidR="005972B8" w:rsidRPr="005972B8" w:rsidRDefault="005972B8" w:rsidP="000D01A7">
      <w:pPr>
        <w:pStyle w:val="ListParagraph"/>
        <w:numPr>
          <w:ilvl w:val="1"/>
          <w:numId w:val="1"/>
        </w:numPr>
        <w:rPr>
          <w:i/>
          <w:color w:val="C00000"/>
        </w:rPr>
      </w:pPr>
      <w:r w:rsidRPr="005972B8">
        <w:rPr>
          <w:i/>
          <w:color w:val="C00000"/>
        </w:rPr>
        <w:t>Disinfectant Manufacturer’s Instructions</w:t>
      </w:r>
    </w:p>
    <w:p w14:paraId="686A7545" w14:textId="77777777" w:rsidR="001037FD" w:rsidRDefault="001037FD" w:rsidP="001037FD">
      <w:pPr>
        <w:pStyle w:val="ListParagraph"/>
        <w:ind w:left="504"/>
      </w:pPr>
    </w:p>
    <w:p w14:paraId="5721CCCE" w14:textId="77777777" w:rsidR="009F3874" w:rsidRDefault="00213476" w:rsidP="009F3874">
      <w:pPr>
        <w:pStyle w:val="ListParagraph"/>
        <w:numPr>
          <w:ilvl w:val="0"/>
          <w:numId w:val="1"/>
        </w:numPr>
      </w:pPr>
      <w:r>
        <w:t>Attachments</w:t>
      </w:r>
    </w:p>
    <w:p w14:paraId="46BAD486" w14:textId="0A1D00B1" w:rsidR="009F3874" w:rsidRPr="00291405" w:rsidRDefault="005018DA" w:rsidP="006A061C">
      <w:pPr>
        <w:pStyle w:val="ListParagraph"/>
        <w:numPr>
          <w:ilvl w:val="1"/>
          <w:numId w:val="1"/>
        </w:numPr>
      </w:pPr>
      <w:r>
        <w:rPr>
          <w:rFonts w:ascii="Calibri" w:hAnsi="Calibri" w:cs="Calibri"/>
          <w:color w:val="000000"/>
        </w:rPr>
        <w:t>Spill Response SOP Template Flow Chart</w:t>
      </w:r>
    </w:p>
    <w:p w14:paraId="087802C8" w14:textId="77777777" w:rsidR="00291405" w:rsidRDefault="00291405">
      <w:r>
        <w:br w:type="page"/>
      </w:r>
    </w:p>
    <w:p w14:paraId="7F0F6DEC" w14:textId="321FBB28" w:rsidR="00291405" w:rsidRDefault="00DD0E09" w:rsidP="00291405"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DD581DC" wp14:editId="7FB50228">
                <wp:simplePos x="0" y="0"/>
                <wp:positionH relativeFrom="column">
                  <wp:posOffset>0</wp:posOffset>
                </wp:positionH>
                <wp:positionV relativeFrom="paragraph">
                  <wp:posOffset>-9322</wp:posOffset>
                </wp:positionV>
                <wp:extent cx="1828800" cy="1828800"/>
                <wp:effectExtent l="0" t="0" r="0" b="1905"/>
                <wp:wrapSquare wrapText="bothSides"/>
                <wp:docPr id="2" name="Text Box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229E41D2" w14:textId="753DD31A" w:rsidR="00121F56" w:rsidRPr="005340A0" w:rsidRDefault="00827F98" w:rsidP="005340A0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object w:dxaOrig="11655" w:dyaOrig="15740" w14:anchorId="21AA702D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6" type="#_x0000_t75" style="width:335.65pt;height:454.1pt">
                                  <v:imagedata r:id="rId12" o:title=""/>
                                </v:shape>
                                <o:OLEObject Type="Embed" ProgID="Visio.Drawing.11" ShapeID="_x0000_i1026" DrawAspect="Content" ObjectID="_1752571172" r:id="rId13"/>
                              </w:objec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0DD581DC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0;margin-top:-.75pt;width:2in;height:2in;z-index:25165926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" filled="f" stroked="f" strokeweight=".5pt">
                <v:textbox style="mso-fit-shape-to-text:t">
                  <w:txbxContent>
                    <w:p w14:paraId="229E41D2" w14:textId="753DD31A" w:rsidR="00121F56" w:rsidRPr="005340A0" w:rsidRDefault="00827F98" w:rsidP="005340A0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object w:dxaOrig="11655" w:dyaOrig="15740" w14:anchorId="21AA702D">
                          <v:shape id="_x0000_i1026" type="#_x0000_t75" style="width:335.65pt;height:454.1pt">
                            <v:imagedata r:id="rId12" o:title=""/>
                          </v:shape>
                          <o:OLEObject Type="Embed" ProgID="Visio.Drawing.11" ShapeID="_x0000_i1026" DrawAspect="Content" ObjectID="_1752571172" r:id="rId14"/>
                        </w:objec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59097C"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0AFB47E2" wp14:editId="58ED6041">
                <wp:simplePos x="0" y="0"/>
                <wp:positionH relativeFrom="column">
                  <wp:posOffset>3345255</wp:posOffset>
                </wp:positionH>
                <wp:positionV relativeFrom="paragraph">
                  <wp:posOffset>-7005119</wp:posOffset>
                </wp:positionV>
                <wp:extent cx="2498757" cy="1553845"/>
                <wp:effectExtent l="0" t="0" r="0" b="8255"/>
                <wp:wrapNone/>
                <wp:docPr id="3" name="Text 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98757" cy="155384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19A57FE9" w14:textId="4111BD0A" w:rsidR="00121F56" w:rsidRDefault="00121F56" w:rsidP="00477CDA">
                            <w:pPr>
                              <w:pStyle w:val="ListParagraph"/>
                              <w:numPr>
                                <w:ilvl w:val="0"/>
                                <w:numId w:val="7"/>
                              </w:numPr>
                              <w:spacing w:after="0" w:line="240" w:lineRule="auto"/>
                              <w:ind w:left="90" w:hanging="234"/>
                              <w:rPr>
                                <w:i/>
                                <w:iCs/>
                                <w:color w:val="C00000"/>
                                <w:sz w:val="13"/>
                                <w:szCs w:val="13"/>
                              </w:rPr>
                            </w:pPr>
                            <w:r w:rsidRPr="00121F56">
                              <w:rPr>
                                <w:i/>
                                <w:iCs/>
                                <w:color w:val="C00000"/>
                                <w:sz w:val="13"/>
                                <w:szCs w:val="13"/>
                              </w:rPr>
                              <w:t>The type of spill will impact the outcome of the risk assessment and subsequent response to ensure proper spill containment, decontamination of area/equipment, waste disposal, and medical evaluation/treatment of affected personnel</w:t>
                            </w:r>
                          </w:p>
                          <w:p w14:paraId="608E0385" w14:textId="2A3D8C5D" w:rsidR="00121F56" w:rsidRDefault="00121F56" w:rsidP="00477CDA">
                            <w:pPr>
                              <w:pStyle w:val="ListParagraph"/>
                              <w:numPr>
                                <w:ilvl w:val="0"/>
                                <w:numId w:val="7"/>
                              </w:numPr>
                              <w:spacing w:after="0" w:line="240" w:lineRule="auto"/>
                              <w:ind w:left="90" w:hanging="234"/>
                              <w:rPr>
                                <w:i/>
                                <w:iCs/>
                                <w:color w:val="C00000"/>
                                <w:sz w:val="13"/>
                                <w:szCs w:val="13"/>
                              </w:rPr>
                            </w:pPr>
                            <w:r w:rsidRPr="0094262E">
                              <w:rPr>
                                <w:b/>
                                <w:bCs/>
                                <w:i/>
                                <w:iCs/>
                                <w:color w:val="C00000"/>
                                <w:sz w:val="13"/>
                                <w:szCs w:val="13"/>
                              </w:rPr>
                              <w:t xml:space="preserve">Example types of spills </w:t>
                            </w:r>
                            <w:proofErr w:type="gramStart"/>
                            <w:r w:rsidRPr="0094262E">
                              <w:rPr>
                                <w:b/>
                                <w:bCs/>
                                <w:i/>
                                <w:iCs/>
                                <w:color w:val="C00000"/>
                                <w:sz w:val="13"/>
                                <w:szCs w:val="13"/>
                              </w:rPr>
                              <w:t>include</w:t>
                            </w:r>
                            <w:r>
                              <w:rPr>
                                <w:i/>
                                <w:iCs/>
                                <w:color w:val="C00000"/>
                                <w:sz w:val="13"/>
                                <w:szCs w:val="13"/>
                              </w:rPr>
                              <w:t>:</w:t>
                            </w:r>
                            <w:proofErr w:type="gramEnd"/>
                            <w:r>
                              <w:rPr>
                                <w:i/>
                                <w:iCs/>
                                <w:color w:val="C00000"/>
                                <w:sz w:val="13"/>
                                <w:szCs w:val="13"/>
                              </w:rPr>
                              <w:t xml:space="preserve"> inside </w:t>
                            </w:r>
                            <w:r w:rsidR="0094262E">
                              <w:rPr>
                                <w:i/>
                                <w:iCs/>
                                <w:color w:val="C00000"/>
                                <w:sz w:val="13"/>
                                <w:szCs w:val="13"/>
                              </w:rPr>
                              <w:t>b</w:t>
                            </w:r>
                            <w:r>
                              <w:rPr>
                                <w:i/>
                                <w:iCs/>
                                <w:color w:val="C00000"/>
                                <w:sz w:val="13"/>
                                <w:szCs w:val="13"/>
                              </w:rPr>
                              <w:t>iological work area</w:t>
                            </w:r>
                            <w:r w:rsidR="0094262E">
                              <w:rPr>
                                <w:i/>
                                <w:iCs/>
                                <w:color w:val="C00000"/>
                                <w:sz w:val="13"/>
                                <w:szCs w:val="13"/>
                              </w:rPr>
                              <w:t xml:space="preserve"> (small or large volume spilled, nature of spilled material [infectious dose, route of exposure], containment level of work area), inside biological safety cabinet or centrifuge</w:t>
                            </w:r>
                          </w:p>
                          <w:p w14:paraId="3828E569" w14:textId="38389CDB" w:rsidR="0094262E" w:rsidRPr="00121F56" w:rsidRDefault="0094262E" w:rsidP="00477CDA">
                            <w:pPr>
                              <w:pStyle w:val="ListParagraph"/>
                              <w:numPr>
                                <w:ilvl w:val="0"/>
                                <w:numId w:val="7"/>
                              </w:numPr>
                              <w:spacing w:after="0" w:line="240" w:lineRule="auto"/>
                              <w:ind w:left="90" w:hanging="234"/>
                              <w:rPr>
                                <w:i/>
                                <w:iCs/>
                                <w:color w:val="C00000"/>
                                <w:sz w:val="13"/>
                                <w:szCs w:val="13"/>
                              </w:rPr>
                            </w:pPr>
                            <w:r>
                              <w:rPr>
                                <w:i/>
                                <w:iCs/>
                                <w:color w:val="C00000"/>
                                <w:sz w:val="13"/>
                                <w:szCs w:val="13"/>
                              </w:rPr>
                              <w:t xml:space="preserve">Refer to </w:t>
                            </w:r>
                            <w:proofErr w:type="spellStart"/>
                            <w:r>
                              <w:rPr>
                                <w:i/>
                                <w:iCs/>
                                <w:color w:val="C00000"/>
                                <w:sz w:val="13"/>
                                <w:szCs w:val="13"/>
                              </w:rPr>
                              <w:t>Biorisk</w:t>
                            </w:r>
                            <w:proofErr w:type="spellEnd"/>
                            <w:r>
                              <w:rPr>
                                <w:i/>
                                <w:iCs/>
                                <w:color w:val="C00000"/>
                                <w:sz w:val="13"/>
                                <w:szCs w:val="13"/>
                              </w:rPr>
                              <w:t xml:space="preserve"> Management Manual: Chapter V, </w:t>
                            </w:r>
                            <w:proofErr w:type="spellStart"/>
                            <w:r>
                              <w:rPr>
                                <w:i/>
                                <w:iCs/>
                                <w:color w:val="C00000"/>
                                <w:sz w:val="13"/>
                                <w:szCs w:val="13"/>
                              </w:rPr>
                              <w:t>Biorisk</w:t>
                            </w:r>
                            <w:proofErr w:type="spellEnd"/>
                            <w:r>
                              <w:rPr>
                                <w:i/>
                                <w:iCs/>
                                <w:color w:val="C00000"/>
                                <w:sz w:val="13"/>
                                <w:szCs w:val="13"/>
                              </w:rPr>
                              <w:t xml:space="preserve"> Assessment; Chapter VI, </w:t>
                            </w:r>
                            <w:proofErr w:type="gramStart"/>
                            <w:r>
                              <w:rPr>
                                <w:i/>
                                <w:iCs/>
                                <w:color w:val="C00000"/>
                                <w:sz w:val="13"/>
                                <w:szCs w:val="13"/>
                              </w:rPr>
                              <w:t>Emergency</w:t>
                            </w:r>
                            <w:proofErr w:type="gramEnd"/>
                            <w:r>
                              <w:rPr>
                                <w:i/>
                                <w:iCs/>
                                <w:color w:val="C00000"/>
                                <w:sz w:val="13"/>
                                <w:szCs w:val="13"/>
                              </w:rPr>
                              <w:t xml:space="preserve"> and Incident Planning; Chapter V</w:t>
                            </w:r>
                            <w:r w:rsidR="00AD582E">
                              <w:rPr>
                                <w:i/>
                                <w:iCs/>
                                <w:color w:val="C00000"/>
                                <w:sz w:val="13"/>
                                <w:szCs w:val="13"/>
                              </w:rPr>
                              <w:t>I</w:t>
                            </w:r>
                            <w:r>
                              <w:rPr>
                                <w:i/>
                                <w:iCs/>
                                <w:color w:val="C00000"/>
                                <w:sz w:val="13"/>
                                <w:szCs w:val="13"/>
                              </w:rPr>
                              <w:t>II, Occupational Health and Medical Surveillance; Chapter XII, Equipment; Chapter XVI</w:t>
                            </w:r>
                            <w:r w:rsidR="00AD582E">
                              <w:rPr>
                                <w:i/>
                                <w:iCs/>
                                <w:color w:val="C00000"/>
                                <w:sz w:val="13"/>
                                <w:szCs w:val="13"/>
                              </w:rPr>
                              <w:t>I</w:t>
                            </w:r>
                            <w:r>
                              <w:rPr>
                                <w:i/>
                                <w:iCs/>
                                <w:color w:val="C00000"/>
                                <w:sz w:val="13"/>
                                <w:szCs w:val="13"/>
                              </w:rPr>
                              <w:t xml:space="preserve">I, Disinfectants and Decontamination; Chapter XIX, Waste Handling and Disposal; Chapter XXI, Emergency and Incident Response, Reporting and Investigation; Chapter XXII, </w:t>
                            </w:r>
                            <w:proofErr w:type="spellStart"/>
                            <w:r>
                              <w:rPr>
                                <w:i/>
                                <w:iCs/>
                                <w:color w:val="C00000"/>
                                <w:sz w:val="13"/>
                                <w:szCs w:val="13"/>
                              </w:rPr>
                              <w:t>Biorisk</w:t>
                            </w:r>
                            <w:proofErr w:type="spellEnd"/>
                            <w:r>
                              <w:rPr>
                                <w:i/>
                                <w:iCs/>
                                <w:color w:val="C00000"/>
                                <w:sz w:val="13"/>
                                <w:szCs w:val="13"/>
                              </w:rPr>
                              <w:t xml:space="preserve"> Management System Assessment and Improvemen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0" rIns="91440" bIns="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0AFB47E2" id="Text Box 3" o:spid="_x0000_s1027" type="#_x0000_t202" style="position:absolute;margin-left:263.4pt;margin-top:-551.6pt;width:196.75pt;height:122.35pt;z-index:25166745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" fillcolor="white [3212]" stroked="f" strokeweight=".5pt">
                <v:textbox inset=",0,,0">
                  <w:txbxContent>
                    <w:p w14:paraId="19A57FE9" w14:textId="4111BD0A" w:rsidR="00121F56" w:rsidRDefault="00121F56" w:rsidP="00477CDA">
                      <w:pPr>
                        <w:pStyle w:val="ListParagraph"/>
                        <w:numPr>
                          <w:ilvl w:val="0"/>
                          <w:numId w:val="7"/>
                        </w:numPr>
                        <w:spacing w:after="0" w:line="240" w:lineRule="auto"/>
                        <w:ind w:left="90" w:hanging="234"/>
                        <w:rPr>
                          <w:i/>
                          <w:iCs/>
                          <w:color w:val="C00000"/>
                          <w:sz w:val="13"/>
                          <w:szCs w:val="13"/>
                        </w:rPr>
                      </w:pPr>
                      <w:r w:rsidRPr="00121F56">
                        <w:rPr>
                          <w:i/>
                          <w:iCs/>
                          <w:color w:val="C00000"/>
                          <w:sz w:val="13"/>
                          <w:szCs w:val="13"/>
                        </w:rPr>
                        <w:t>The type of spill will impact the outcome of the risk assessment and subsequent response to ensure proper spill containment, decontamination of area/equipment, waste disposal, and medical evaluation/treatment of affected personnel</w:t>
                      </w:r>
                    </w:p>
                    <w:p w14:paraId="608E0385" w14:textId="2A3D8C5D" w:rsidR="00121F56" w:rsidRDefault="00121F56" w:rsidP="00477CDA">
                      <w:pPr>
                        <w:pStyle w:val="ListParagraph"/>
                        <w:numPr>
                          <w:ilvl w:val="0"/>
                          <w:numId w:val="7"/>
                        </w:numPr>
                        <w:spacing w:after="0" w:line="240" w:lineRule="auto"/>
                        <w:ind w:left="90" w:hanging="234"/>
                        <w:rPr>
                          <w:i/>
                          <w:iCs/>
                          <w:color w:val="C00000"/>
                          <w:sz w:val="13"/>
                          <w:szCs w:val="13"/>
                        </w:rPr>
                      </w:pPr>
                      <w:r w:rsidRPr="0094262E">
                        <w:rPr>
                          <w:b/>
                          <w:bCs/>
                          <w:i/>
                          <w:iCs/>
                          <w:color w:val="C00000"/>
                          <w:sz w:val="13"/>
                          <w:szCs w:val="13"/>
                        </w:rPr>
                        <w:t xml:space="preserve">Example types of spills </w:t>
                      </w:r>
                      <w:proofErr w:type="gramStart"/>
                      <w:r w:rsidRPr="0094262E">
                        <w:rPr>
                          <w:b/>
                          <w:bCs/>
                          <w:i/>
                          <w:iCs/>
                          <w:color w:val="C00000"/>
                          <w:sz w:val="13"/>
                          <w:szCs w:val="13"/>
                        </w:rPr>
                        <w:t>include</w:t>
                      </w:r>
                      <w:r>
                        <w:rPr>
                          <w:i/>
                          <w:iCs/>
                          <w:color w:val="C00000"/>
                          <w:sz w:val="13"/>
                          <w:szCs w:val="13"/>
                        </w:rPr>
                        <w:t>:</w:t>
                      </w:r>
                      <w:proofErr w:type="gramEnd"/>
                      <w:r>
                        <w:rPr>
                          <w:i/>
                          <w:iCs/>
                          <w:color w:val="C00000"/>
                          <w:sz w:val="13"/>
                          <w:szCs w:val="13"/>
                        </w:rPr>
                        <w:t xml:space="preserve"> inside </w:t>
                      </w:r>
                      <w:r w:rsidR="0094262E">
                        <w:rPr>
                          <w:i/>
                          <w:iCs/>
                          <w:color w:val="C00000"/>
                          <w:sz w:val="13"/>
                          <w:szCs w:val="13"/>
                        </w:rPr>
                        <w:t>b</w:t>
                      </w:r>
                      <w:r>
                        <w:rPr>
                          <w:i/>
                          <w:iCs/>
                          <w:color w:val="C00000"/>
                          <w:sz w:val="13"/>
                          <w:szCs w:val="13"/>
                        </w:rPr>
                        <w:t>iological work area</w:t>
                      </w:r>
                      <w:r w:rsidR="0094262E">
                        <w:rPr>
                          <w:i/>
                          <w:iCs/>
                          <w:color w:val="C00000"/>
                          <w:sz w:val="13"/>
                          <w:szCs w:val="13"/>
                        </w:rPr>
                        <w:t xml:space="preserve"> (small or large volume spilled, nature of spilled material [infectious dose, route of exposure], containment level of work area), inside biological safety cabinet or centrifuge</w:t>
                      </w:r>
                    </w:p>
                    <w:p w14:paraId="3828E569" w14:textId="38389CDB" w:rsidR="0094262E" w:rsidRPr="00121F56" w:rsidRDefault="0094262E" w:rsidP="00477CDA">
                      <w:pPr>
                        <w:pStyle w:val="ListParagraph"/>
                        <w:numPr>
                          <w:ilvl w:val="0"/>
                          <w:numId w:val="7"/>
                        </w:numPr>
                        <w:spacing w:after="0" w:line="240" w:lineRule="auto"/>
                        <w:ind w:left="90" w:hanging="234"/>
                        <w:rPr>
                          <w:i/>
                          <w:iCs/>
                          <w:color w:val="C00000"/>
                          <w:sz w:val="13"/>
                          <w:szCs w:val="13"/>
                        </w:rPr>
                      </w:pPr>
                      <w:r>
                        <w:rPr>
                          <w:i/>
                          <w:iCs/>
                          <w:color w:val="C00000"/>
                          <w:sz w:val="13"/>
                          <w:szCs w:val="13"/>
                        </w:rPr>
                        <w:t xml:space="preserve">Refer to </w:t>
                      </w:r>
                      <w:proofErr w:type="spellStart"/>
                      <w:r>
                        <w:rPr>
                          <w:i/>
                          <w:iCs/>
                          <w:color w:val="C00000"/>
                          <w:sz w:val="13"/>
                          <w:szCs w:val="13"/>
                        </w:rPr>
                        <w:t>Biorisk</w:t>
                      </w:r>
                      <w:proofErr w:type="spellEnd"/>
                      <w:r>
                        <w:rPr>
                          <w:i/>
                          <w:iCs/>
                          <w:color w:val="C00000"/>
                          <w:sz w:val="13"/>
                          <w:szCs w:val="13"/>
                        </w:rPr>
                        <w:t xml:space="preserve"> Management Manual: Chapter V, </w:t>
                      </w:r>
                      <w:proofErr w:type="spellStart"/>
                      <w:r>
                        <w:rPr>
                          <w:i/>
                          <w:iCs/>
                          <w:color w:val="C00000"/>
                          <w:sz w:val="13"/>
                          <w:szCs w:val="13"/>
                        </w:rPr>
                        <w:t>Biorisk</w:t>
                      </w:r>
                      <w:proofErr w:type="spellEnd"/>
                      <w:r>
                        <w:rPr>
                          <w:i/>
                          <w:iCs/>
                          <w:color w:val="C00000"/>
                          <w:sz w:val="13"/>
                          <w:szCs w:val="13"/>
                        </w:rPr>
                        <w:t xml:space="preserve"> Assessment; Chapter VI, </w:t>
                      </w:r>
                      <w:proofErr w:type="gramStart"/>
                      <w:r>
                        <w:rPr>
                          <w:i/>
                          <w:iCs/>
                          <w:color w:val="C00000"/>
                          <w:sz w:val="13"/>
                          <w:szCs w:val="13"/>
                        </w:rPr>
                        <w:t>Emergency</w:t>
                      </w:r>
                      <w:proofErr w:type="gramEnd"/>
                      <w:r>
                        <w:rPr>
                          <w:i/>
                          <w:iCs/>
                          <w:color w:val="C00000"/>
                          <w:sz w:val="13"/>
                          <w:szCs w:val="13"/>
                        </w:rPr>
                        <w:t xml:space="preserve"> and Incident Planning; Chapter V</w:t>
                      </w:r>
                      <w:r w:rsidR="00AD582E">
                        <w:rPr>
                          <w:i/>
                          <w:iCs/>
                          <w:color w:val="C00000"/>
                          <w:sz w:val="13"/>
                          <w:szCs w:val="13"/>
                        </w:rPr>
                        <w:t>I</w:t>
                      </w:r>
                      <w:r>
                        <w:rPr>
                          <w:i/>
                          <w:iCs/>
                          <w:color w:val="C00000"/>
                          <w:sz w:val="13"/>
                          <w:szCs w:val="13"/>
                        </w:rPr>
                        <w:t>II, Occupational Health and Medical Surveillance; Chapter XII, Equipment; Chapter XVI</w:t>
                      </w:r>
                      <w:r w:rsidR="00AD582E">
                        <w:rPr>
                          <w:i/>
                          <w:iCs/>
                          <w:color w:val="C00000"/>
                          <w:sz w:val="13"/>
                          <w:szCs w:val="13"/>
                        </w:rPr>
                        <w:t>I</w:t>
                      </w:r>
                      <w:r>
                        <w:rPr>
                          <w:i/>
                          <w:iCs/>
                          <w:color w:val="C00000"/>
                          <w:sz w:val="13"/>
                          <w:szCs w:val="13"/>
                        </w:rPr>
                        <w:t xml:space="preserve">I, Disinfectants and Decontamination; Chapter XIX, Waste Handling and Disposal; Chapter XXI, Emergency and Incident Response, Reporting and Investigation; Chapter XXII, </w:t>
                      </w:r>
                      <w:proofErr w:type="spellStart"/>
                      <w:r>
                        <w:rPr>
                          <w:i/>
                          <w:iCs/>
                          <w:color w:val="C00000"/>
                          <w:sz w:val="13"/>
                          <w:szCs w:val="13"/>
                        </w:rPr>
                        <w:t>Biorisk</w:t>
                      </w:r>
                      <w:proofErr w:type="spellEnd"/>
                      <w:r>
                        <w:rPr>
                          <w:i/>
                          <w:iCs/>
                          <w:color w:val="C00000"/>
                          <w:sz w:val="13"/>
                          <w:szCs w:val="13"/>
                        </w:rPr>
                        <w:t xml:space="preserve"> Management System Assessment and Improvement</w:t>
                      </w:r>
                    </w:p>
                  </w:txbxContent>
                </v:textbox>
              </v:shape>
            </w:pict>
          </mc:Fallback>
        </mc:AlternateContent>
      </w:r>
      <w:r w:rsidR="00477CDA"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4DC695F2" wp14:editId="065BB4CB">
                <wp:simplePos x="0" y="0"/>
                <wp:positionH relativeFrom="column">
                  <wp:posOffset>119323</wp:posOffset>
                </wp:positionH>
                <wp:positionV relativeFrom="paragraph">
                  <wp:posOffset>-7628337</wp:posOffset>
                </wp:positionV>
                <wp:extent cx="1985875" cy="527322"/>
                <wp:effectExtent l="0" t="0" r="0" b="6350"/>
                <wp:wrapNone/>
                <wp:docPr id="4" name="Text Box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85875" cy="527322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95000"/>
                          </a:schemeClr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1F4D84E3" w14:textId="0ABDD95C" w:rsidR="00121F56" w:rsidRPr="00121F56" w:rsidRDefault="00121F56" w:rsidP="00121F56">
                            <w:pPr>
                              <w:spacing w:after="0" w:line="240" w:lineRule="auto"/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 w:rsidRPr="00121F56">
                              <w:rPr>
                                <w:sz w:val="18"/>
                                <w:szCs w:val="18"/>
                              </w:rPr>
                              <w:t>Attachment A, Spill Response SOP Template Flow Char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0" rIns="91440" bIns="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DC695F2" id="Text Box 4" o:spid="_x0000_s1028" type="#_x0000_t202" style="position:absolute;margin-left:9.4pt;margin-top:-600.65pt;width:156.35pt;height:41.5pt;z-index:251657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" fillcolor="#f2f2f2 [3052]" stroked="f" strokeweight=".5pt">
                <v:textbox inset=",0,,0">
                  <w:txbxContent>
                    <w:p w14:paraId="1F4D84E3" w14:textId="0ABDD95C" w:rsidR="00121F56" w:rsidRPr="00121F56" w:rsidRDefault="00121F56" w:rsidP="00121F56">
                      <w:pPr>
                        <w:spacing w:after="0" w:line="240" w:lineRule="auto"/>
                        <w:jc w:val="center"/>
                        <w:rPr>
                          <w:sz w:val="18"/>
                          <w:szCs w:val="18"/>
                        </w:rPr>
                      </w:pPr>
                      <w:r w:rsidRPr="00121F56">
                        <w:rPr>
                          <w:sz w:val="18"/>
                          <w:szCs w:val="18"/>
                        </w:rPr>
                        <w:t>Attachment A, Spill Response SOP Template Flow Chart</w:t>
                      </w:r>
                    </w:p>
                  </w:txbxContent>
                </v:textbox>
              </v:shape>
            </w:pict>
          </mc:Fallback>
        </mc:AlternateContent>
      </w:r>
    </w:p>
    <w:sectPr w:rsidR="00291405" w:rsidSect="00E311E4">
      <w:headerReference w:type="default" r:id="rId15"/>
      <w:footerReference w:type="default" r:id="rId16"/>
      <w:pgSz w:w="12240" w:h="15840"/>
      <w:pgMar w:top="1440" w:right="1440" w:bottom="108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3EBDB4B" w14:textId="77777777" w:rsidR="00BF42C5" w:rsidRDefault="00BF42C5" w:rsidP="0073589D">
      <w:pPr>
        <w:spacing w:after="0" w:line="240" w:lineRule="auto"/>
      </w:pPr>
      <w:r>
        <w:separator/>
      </w:r>
    </w:p>
  </w:endnote>
  <w:endnote w:type="continuationSeparator" w:id="0">
    <w:p w14:paraId="7012ABEC" w14:textId="77777777" w:rsidR="00BF42C5" w:rsidRDefault="00BF42C5" w:rsidP="0073589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564691282"/>
      <w:docPartObj>
        <w:docPartGallery w:val="Page Numbers (Bottom of Page)"/>
        <w:docPartUnique/>
      </w:docPartObj>
    </w:sdtPr>
    <w:sdtEndPr/>
    <w:sdtContent>
      <w:sdt>
        <w:sdtPr>
          <w:id w:val="98381352"/>
          <w:docPartObj>
            <w:docPartGallery w:val="Page Numbers (Top of Page)"/>
            <w:docPartUnique/>
          </w:docPartObj>
        </w:sdtPr>
        <w:sdtEndPr/>
        <w:sdtContent>
          <w:p w14:paraId="621A164B" w14:textId="3B325217" w:rsidR="00BF42C5" w:rsidRDefault="000D01A7" w:rsidP="005972B8">
            <w:pPr>
              <w:pStyle w:val="Footer"/>
              <w:jc w:val="right"/>
            </w:pPr>
            <w:r>
              <w:t>V2 2022</w:t>
            </w:r>
            <w:r>
              <w:tab/>
            </w:r>
            <w:r>
              <w:tab/>
            </w:r>
            <w:r w:rsidR="00BF42C5" w:rsidRPr="00213476">
              <w:t xml:space="preserve">Page </w:t>
            </w:r>
            <w:r w:rsidR="00BF42C5" w:rsidRPr="00213476">
              <w:rPr>
                <w:bCs/>
                <w:sz w:val="24"/>
                <w:szCs w:val="24"/>
              </w:rPr>
              <w:fldChar w:fldCharType="begin"/>
            </w:r>
            <w:r w:rsidR="00BF42C5" w:rsidRPr="00213476">
              <w:rPr>
                <w:bCs/>
              </w:rPr>
              <w:instrText xml:space="preserve"> PAGE </w:instrText>
            </w:r>
            <w:r w:rsidR="00BF42C5" w:rsidRPr="00213476">
              <w:rPr>
                <w:bCs/>
                <w:sz w:val="24"/>
                <w:szCs w:val="24"/>
              </w:rPr>
              <w:fldChar w:fldCharType="separate"/>
            </w:r>
            <w:r w:rsidR="00E311E4">
              <w:rPr>
                <w:bCs/>
                <w:noProof/>
              </w:rPr>
              <w:t>4</w:t>
            </w:r>
            <w:r w:rsidR="00BF42C5" w:rsidRPr="00213476">
              <w:rPr>
                <w:bCs/>
                <w:sz w:val="24"/>
                <w:szCs w:val="24"/>
              </w:rPr>
              <w:fldChar w:fldCharType="end"/>
            </w:r>
            <w:r w:rsidR="00BF42C5" w:rsidRPr="00213476">
              <w:t xml:space="preserve"> of </w:t>
            </w:r>
            <w:r w:rsidR="00BF42C5" w:rsidRPr="00213476">
              <w:rPr>
                <w:bCs/>
                <w:sz w:val="24"/>
                <w:szCs w:val="24"/>
              </w:rPr>
              <w:fldChar w:fldCharType="begin"/>
            </w:r>
            <w:r w:rsidR="00BF42C5" w:rsidRPr="00213476">
              <w:rPr>
                <w:bCs/>
              </w:rPr>
              <w:instrText xml:space="preserve"> NUMPAGES  </w:instrText>
            </w:r>
            <w:r w:rsidR="00BF42C5" w:rsidRPr="00213476">
              <w:rPr>
                <w:bCs/>
                <w:sz w:val="24"/>
                <w:szCs w:val="24"/>
              </w:rPr>
              <w:fldChar w:fldCharType="separate"/>
            </w:r>
            <w:r w:rsidR="00E311E4">
              <w:rPr>
                <w:bCs/>
                <w:noProof/>
              </w:rPr>
              <w:t>4</w:t>
            </w:r>
            <w:r w:rsidR="00BF42C5" w:rsidRPr="00213476">
              <w:rPr>
                <w:bCs/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122B09D" w14:textId="77777777" w:rsidR="00BF42C5" w:rsidRDefault="00BF42C5" w:rsidP="0073589D">
      <w:pPr>
        <w:spacing w:after="0" w:line="240" w:lineRule="auto"/>
      </w:pPr>
      <w:r>
        <w:separator/>
      </w:r>
    </w:p>
  </w:footnote>
  <w:footnote w:type="continuationSeparator" w:id="0">
    <w:p w14:paraId="4CAC403D" w14:textId="77777777" w:rsidR="00BF42C5" w:rsidRDefault="00BF42C5" w:rsidP="0073589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0E309B4" w14:textId="77777777" w:rsidR="00BF42C5" w:rsidRDefault="00BF42C5">
    <w:pPr>
      <w:pStyle w:val="Header"/>
    </w:pPr>
  </w:p>
  <w:tbl>
    <w:tblPr>
      <w:tblStyle w:val="ColorfulList-Accent2"/>
      <w:tblW w:w="0" w:type="auto"/>
      <w:tblLook w:val="04A0" w:firstRow="1" w:lastRow="0" w:firstColumn="1" w:lastColumn="0" w:noHBand="0" w:noVBand="1"/>
    </w:tblPr>
    <w:tblGrid>
      <w:gridCol w:w="4677"/>
      <w:gridCol w:w="4673"/>
    </w:tblGrid>
    <w:tr w:rsidR="00BF42C5" w:rsidRPr="0073589D" w14:paraId="226DFBCB" w14:textId="77777777" w:rsidTr="00213476">
      <w:trPr>
        <w:cnfStyle w:val="100000000000" w:firstRow="1" w:lastRow="0" w:firstColumn="0" w:lastColumn="0" w:oddVBand="0" w:evenVBand="0" w:oddHBand="0" w:evenHBand="0" w:firstRowFirstColumn="0" w:firstRowLastColumn="0" w:lastRowFirstColumn="0" w:lastRowLastColumn="0"/>
      </w:trPr>
      <w:tc>
        <w:tcPr>
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<w:tcW w:w="9576" w:type="dxa"/>
          <w:gridSpan w:val="2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auto"/>
        </w:tcPr>
        <w:p w14:paraId="20F7F1CB" w14:textId="6F9CA367" w:rsidR="00BF42C5" w:rsidRPr="00213476" w:rsidRDefault="00BF42C5" w:rsidP="00664DBD">
          <w:pPr>
            <w:rPr>
              <w:b w:val="0"/>
              <w:color w:val="auto"/>
            </w:rPr>
          </w:pPr>
          <w:r w:rsidRPr="00213476">
            <w:rPr>
              <w:b w:val="0"/>
              <w:color w:val="auto"/>
            </w:rPr>
            <w:t xml:space="preserve">SOP Title: </w:t>
          </w:r>
          <w:r w:rsidR="00906D7A">
            <w:rPr>
              <w:b w:val="0"/>
              <w:i/>
              <w:color w:val="C00000"/>
            </w:rPr>
            <w:t>Spill Response</w:t>
          </w:r>
          <w:r w:rsidR="00906D7A" w:rsidRPr="00CA345F">
            <w:rPr>
              <w:b w:val="0"/>
              <w:i/>
              <w:color w:val="C00000"/>
            </w:rPr>
            <w:t xml:space="preserve"> </w:t>
          </w:r>
          <w:r w:rsidRPr="00CA345F">
            <w:rPr>
              <w:b w:val="0"/>
              <w:i/>
              <w:color w:val="C00000"/>
            </w:rPr>
            <w:t>SOP</w:t>
          </w:r>
        </w:p>
        <w:p w14:paraId="6303C373" w14:textId="77777777" w:rsidR="00BF42C5" w:rsidRPr="00213476" w:rsidRDefault="00BF42C5" w:rsidP="00664DBD">
          <w:pPr>
            <w:rPr>
              <w:b w:val="0"/>
              <w:color w:val="auto"/>
            </w:rPr>
          </w:pPr>
        </w:p>
      </w:tc>
    </w:tr>
    <w:tr w:rsidR="00BF42C5" w:rsidRPr="0073589D" w14:paraId="259D21AF" w14:textId="77777777" w:rsidTr="00213476">
      <w:trPr>
        <w:cnfStyle w:val="000000100000" w:firstRow="0" w:lastRow="0" w:firstColumn="0" w:lastColumn="0" w:oddVBand="0" w:evenVBand="0" w:oddHBand="1" w:evenHBand="0" w:firstRowFirstColumn="0" w:firstRowLastColumn="0" w:lastRowFirstColumn="0" w:lastRowLastColumn="0"/>
      </w:trPr>
      <w:tc>
        <w:tcPr>
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<w:tcW w:w="4788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auto"/>
        </w:tcPr>
        <w:p w14:paraId="706150D7" w14:textId="77777777" w:rsidR="00BF42C5" w:rsidRPr="00213476" w:rsidRDefault="00BF42C5" w:rsidP="00664DBD">
          <w:pPr>
            <w:rPr>
              <w:b w:val="0"/>
              <w:color w:val="auto"/>
            </w:rPr>
          </w:pPr>
          <w:r w:rsidRPr="00213476">
            <w:rPr>
              <w:b w:val="0"/>
              <w:color w:val="auto"/>
            </w:rPr>
            <w:t xml:space="preserve">Document Number:  </w:t>
          </w:r>
          <w:r w:rsidR="003E78C8" w:rsidRPr="003E78C8">
            <w:rPr>
              <w:b w:val="0"/>
              <w:i/>
              <w:color w:val="C00000"/>
            </w:rPr>
            <w:t>4-01-002</w:t>
          </w:r>
        </w:p>
      </w:tc>
      <w:tc>
        <w:tcPr>
          <w:tcW w:w="4788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auto"/>
        </w:tcPr>
        <w:p w14:paraId="60674DDA" w14:textId="77777777" w:rsidR="00BF42C5" w:rsidRPr="0073589D" w:rsidRDefault="00BF42C5" w:rsidP="009F3874">
          <w:pPr>
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/w:pPr>
          <w:r w:rsidRPr="0073589D">
            <w:t xml:space="preserve">Version Number: </w:t>
          </w:r>
          <w:r w:rsidRPr="009F3874">
            <w:rPr>
              <w:i/>
              <w:color w:val="C00000"/>
            </w:rPr>
            <w:t>00</w:t>
          </w:r>
        </w:p>
        <w:p w14:paraId="762286DF" w14:textId="56D85EA3" w:rsidR="00BF42C5" w:rsidRPr="00213476" w:rsidRDefault="00BF42C5" w:rsidP="009F3874">
          <w:pPr>
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w:rPr>
              <w:color w:val="auto"/>
            </w:rPr>
          </w:pPr>
          <w:r w:rsidRPr="0073589D">
            <w:t xml:space="preserve">Effective Date:  </w:t>
          </w:r>
          <w:r w:rsidRPr="009F3874">
            <w:rPr>
              <w:i/>
              <w:color w:val="C00000"/>
            </w:rPr>
            <w:t>MM-DD-YYY</w:t>
          </w:r>
          <w:r w:rsidR="00DD2B3D">
            <w:rPr>
              <w:i/>
              <w:color w:val="C00000"/>
            </w:rPr>
            <w:t>Y</w:t>
          </w:r>
        </w:p>
      </w:tc>
    </w:tr>
  </w:tbl>
  <w:p w14:paraId="1821F60B" w14:textId="77777777" w:rsidR="00BF42C5" w:rsidRDefault="00BF42C5">
    <w:pPr>
      <w:pStyle w:val="Header"/>
    </w:pPr>
  </w:p>
  <w:p w14:paraId="69E8B1B3" w14:textId="77777777" w:rsidR="00BF42C5" w:rsidRDefault="00BF42C5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6661B6"/>
    <w:multiLevelType w:val="hybridMultilevel"/>
    <w:tmpl w:val="A580C0F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03C7406"/>
    <w:multiLevelType w:val="hybridMultilevel"/>
    <w:tmpl w:val="0D3E6CF4"/>
    <w:lvl w:ilvl="0" w:tplc="7D884A7E">
      <w:numFmt w:val="bullet"/>
      <w:lvlText w:val="•"/>
      <w:lvlJc w:val="left"/>
      <w:pPr>
        <w:ind w:left="1080" w:hanging="360"/>
      </w:pPr>
      <w:rPr>
        <w:rFonts w:ascii="Arial" w:eastAsia="Times New Roman" w:hAnsi="Arial" w:cs="Aria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14071791"/>
    <w:multiLevelType w:val="hybridMultilevel"/>
    <w:tmpl w:val="B1C8FA72"/>
    <w:lvl w:ilvl="0" w:tplc="8B30471E">
      <w:start w:val="1"/>
      <w:numFmt w:val="bullet"/>
      <w:lvlText w:val="•"/>
      <w:lvlJc w:val="left"/>
      <w:pPr>
        <w:ind w:left="360" w:hanging="360"/>
      </w:pPr>
      <w:rPr>
        <w:rFonts w:ascii="Calibri" w:hAnsi="Calibri" w:hint="default"/>
        <w:color w:val="C00000"/>
        <w:sz w:val="12"/>
        <w:szCs w:val="12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1D660F24"/>
    <w:multiLevelType w:val="hybridMultilevel"/>
    <w:tmpl w:val="E8D01192"/>
    <w:lvl w:ilvl="0" w:tplc="7D884A7E"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6430C09"/>
    <w:multiLevelType w:val="hybridMultilevel"/>
    <w:tmpl w:val="C42EC29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5FF1A77"/>
    <w:multiLevelType w:val="multilevel"/>
    <w:tmpl w:val="D3D8BCB8"/>
    <w:lvl w:ilvl="0">
      <w:start w:val="1"/>
      <w:numFmt w:val="upperRoman"/>
      <w:lvlText w:val="%1"/>
      <w:lvlJc w:val="left"/>
      <w:pPr>
        <w:ind w:left="504" w:hanging="504"/>
      </w:pPr>
      <w:rPr>
        <w:rFonts w:hint="default"/>
        <w:i w:val="0"/>
        <w:iCs/>
        <w:color w:val="595959" w:themeColor="text1" w:themeTint="A6"/>
      </w:rPr>
    </w:lvl>
    <w:lvl w:ilvl="1">
      <w:start w:val="1"/>
      <w:numFmt w:val="upperLetter"/>
      <w:lvlText w:val="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3.1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6" w15:restartNumberingAfterBreak="0">
    <w:nsid w:val="7F1D4676"/>
    <w:multiLevelType w:val="hybridMultilevel"/>
    <w:tmpl w:val="45A8B08E"/>
    <w:lvl w:ilvl="0" w:tplc="7D884A7E">
      <w:numFmt w:val="bullet"/>
      <w:lvlText w:val="•"/>
      <w:lvlJc w:val="left"/>
      <w:pPr>
        <w:ind w:left="360" w:hanging="360"/>
      </w:pPr>
      <w:rPr>
        <w:rFonts w:ascii="Arial" w:eastAsia="Times New Roman" w:hAnsi="Arial" w:cs="Arial" w:hint="default"/>
        <w:color w:val="C00000"/>
        <w:sz w:val="12"/>
        <w:szCs w:val="12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0"/>
  </w:num>
  <w:num w:numId="3">
    <w:abstractNumId w:val="4"/>
  </w:num>
  <w:num w:numId="4">
    <w:abstractNumId w:val="3"/>
  </w:num>
  <w:num w:numId="5">
    <w:abstractNumId w:val="1"/>
  </w:num>
  <w:num w:numId="6">
    <w:abstractNumId w:val="6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stylePaneFormatFilter w:val="3F21" w:allStyles="1" w:customStyles="0" w:latentStyles="0" w:stylesInUse="0" w:headingStyles="1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3589D"/>
    <w:rsid w:val="000150DD"/>
    <w:rsid w:val="0004436D"/>
    <w:rsid w:val="000A1FD8"/>
    <w:rsid w:val="000D01A7"/>
    <w:rsid w:val="001037FD"/>
    <w:rsid w:val="001128C7"/>
    <w:rsid w:val="00121F56"/>
    <w:rsid w:val="00152D08"/>
    <w:rsid w:val="001A172C"/>
    <w:rsid w:val="001A1908"/>
    <w:rsid w:val="001B1321"/>
    <w:rsid w:val="00213476"/>
    <w:rsid w:val="00291405"/>
    <w:rsid w:val="002A03EA"/>
    <w:rsid w:val="002B58F2"/>
    <w:rsid w:val="00330378"/>
    <w:rsid w:val="00331C17"/>
    <w:rsid w:val="003A606F"/>
    <w:rsid w:val="003E78C8"/>
    <w:rsid w:val="004018B5"/>
    <w:rsid w:val="00447DF4"/>
    <w:rsid w:val="00477CDA"/>
    <w:rsid w:val="00483EA8"/>
    <w:rsid w:val="004912DC"/>
    <w:rsid w:val="004B72CB"/>
    <w:rsid w:val="004E6CFF"/>
    <w:rsid w:val="005018DA"/>
    <w:rsid w:val="00507A6B"/>
    <w:rsid w:val="005266D4"/>
    <w:rsid w:val="0058019B"/>
    <w:rsid w:val="00582B56"/>
    <w:rsid w:val="0059097C"/>
    <w:rsid w:val="005972B8"/>
    <w:rsid w:val="005D4D2C"/>
    <w:rsid w:val="005E4616"/>
    <w:rsid w:val="005F10D8"/>
    <w:rsid w:val="0061077A"/>
    <w:rsid w:val="006234A2"/>
    <w:rsid w:val="00664DBD"/>
    <w:rsid w:val="006A061C"/>
    <w:rsid w:val="006B54C3"/>
    <w:rsid w:val="006D5D1B"/>
    <w:rsid w:val="006E2D78"/>
    <w:rsid w:val="007348C8"/>
    <w:rsid w:val="0073589D"/>
    <w:rsid w:val="007A32B3"/>
    <w:rsid w:val="00807C7F"/>
    <w:rsid w:val="00827F98"/>
    <w:rsid w:val="008746E8"/>
    <w:rsid w:val="00887808"/>
    <w:rsid w:val="008E7D93"/>
    <w:rsid w:val="00906D7A"/>
    <w:rsid w:val="00934A79"/>
    <w:rsid w:val="0094262E"/>
    <w:rsid w:val="009D3C4C"/>
    <w:rsid w:val="009E74EE"/>
    <w:rsid w:val="009F3874"/>
    <w:rsid w:val="00A124A3"/>
    <w:rsid w:val="00A43326"/>
    <w:rsid w:val="00A441A4"/>
    <w:rsid w:val="00A52BC7"/>
    <w:rsid w:val="00AC788E"/>
    <w:rsid w:val="00AD582E"/>
    <w:rsid w:val="00AF4032"/>
    <w:rsid w:val="00AF489C"/>
    <w:rsid w:val="00BA1E48"/>
    <w:rsid w:val="00BE0A20"/>
    <w:rsid w:val="00BF42C5"/>
    <w:rsid w:val="00C3025E"/>
    <w:rsid w:val="00C968D6"/>
    <w:rsid w:val="00CA0AD9"/>
    <w:rsid w:val="00CA345F"/>
    <w:rsid w:val="00CA7990"/>
    <w:rsid w:val="00CF38BD"/>
    <w:rsid w:val="00D037CD"/>
    <w:rsid w:val="00D457C0"/>
    <w:rsid w:val="00D8533F"/>
    <w:rsid w:val="00D93FD3"/>
    <w:rsid w:val="00DA291B"/>
    <w:rsid w:val="00DC2CFA"/>
    <w:rsid w:val="00DD0E09"/>
    <w:rsid w:val="00DD2B3D"/>
    <w:rsid w:val="00E138E4"/>
    <w:rsid w:val="00E311E4"/>
    <w:rsid w:val="00E64662"/>
    <w:rsid w:val="00EC330A"/>
    <w:rsid w:val="00EC6E62"/>
    <w:rsid w:val="00F26323"/>
    <w:rsid w:val="00F93F95"/>
    <w:rsid w:val="00FA36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513E772B"/>
  <w15:docId w15:val="{4ACA8F61-F1B4-4CD8-A5E5-5C4F7AFAE9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A124A3"/>
  </w:style>
  <w:style w:type="paragraph" w:styleId="Heading1">
    <w:name w:val="heading 1"/>
    <w:basedOn w:val="Normal"/>
    <w:next w:val="Normal"/>
    <w:link w:val="Heading1Char"/>
    <w:uiPriority w:val="9"/>
    <w:qFormat/>
    <w:rsid w:val="00A124A3"/>
    <w:pPr>
      <w:keepNext/>
      <w:keepLines/>
      <w:spacing w:before="480" w:after="0"/>
      <w:outlineLvl w:val="0"/>
    </w:pPr>
    <w:rPr>
      <w:rFonts w:ascii="Cambria" w:eastAsia="Times New Roman" w:hAnsi="Cambria" w:cs="Times New Roman"/>
      <w:b/>
      <w:bCs/>
      <w:color w:val="21798E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124A3"/>
    <w:pPr>
      <w:keepNext/>
      <w:keepLines/>
      <w:spacing w:before="200" w:after="0"/>
      <w:outlineLvl w:val="1"/>
    </w:pPr>
    <w:rPr>
      <w:rFonts w:ascii="Cambria" w:eastAsia="Times New Roman" w:hAnsi="Cambria" w:cs="Times New Roman"/>
      <w:b/>
      <w:bCs/>
      <w:color w:val="2DA2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A124A3"/>
    <w:pPr>
      <w:keepNext/>
      <w:keepLines/>
      <w:spacing w:before="200" w:after="0"/>
      <w:outlineLvl w:val="2"/>
    </w:pPr>
    <w:rPr>
      <w:rFonts w:ascii="Cambria" w:eastAsia="Times New Roman" w:hAnsi="Cambria" w:cs="Times New Roman"/>
      <w:b/>
      <w:bCs/>
      <w:color w:val="2DA2BF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A124A3"/>
    <w:pPr>
      <w:keepNext/>
      <w:keepLines/>
      <w:spacing w:before="200" w:after="0"/>
      <w:outlineLvl w:val="3"/>
    </w:pPr>
    <w:rPr>
      <w:rFonts w:ascii="Cambria" w:eastAsia="Times New Roman" w:hAnsi="Cambria" w:cs="Times New Roman"/>
      <w:b/>
      <w:bCs/>
      <w:i/>
      <w:iCs/>
      <w:color w:val="2DA2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124A3"/>
    <w:pPr>
      <w:keepNext/>
      <w:keepLines/>
      <w:spacing w:before="200" w:after="0"/>
      <w:outlineLvl w:val="4"/>
    </w:pPr>
    <w:rPr>
      <w:rFonts w:ascii="Cambria" w:eastAsia="Times New Roman" w:hAnsi="Cambria" w:cs="Times New Roman"/>
      <w:color w:val="16505E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A124A3"/>
    <w:pPr>
      <w:keepNext/>
      <w:keepLines/>
      <w:spacing w:before="200" w:after="0"/>
      <w:outlineLvl w:val="5"/>
    </w:pPr>
    <w:rPr>
      <w:rFonts w:ascii="Cambria" w:eastAsia="Times New Roman" w:hAnsi="Cambria" w:cs="Times New Roman"/>
      <w:i/>
      <w:iCs/>
      <w:color w:val="16505E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124A3"/>
    <w:pPr>
      <w:keepNext/>
      <w:keepLines/>
      <w:spacing w:before="200" w:after="0"/>
      <w:outlineLvl w:val="6"/>
    </w:pPr>
    <w:rPr>
      <w:rFonts w:ascii="Cambria" w:eastAsia="Times New Roman" w:hAnsi="Cambria" w:cs="Times New Roman"/>
      <w:i/>
      <w:iCs/>
      <w:color w:val="40404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124A3"/>
    <w:pPr>
      <w:keepNext/>
      <w:keepLines/>
      <w:spacing w:before="200" w:after="0"/>
      <w:outlineLvl w:val="7"/>
    </w:pPr>
    <w:rPr>
      <w:rFonts w:ascii="Cambria" w:eastAsia="Times New Roman" w:hAnsi="Cambria" w:cs="Times New Roman"/>
      <w:color w:val="2DA2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124A3"/>
    <w:pPr>
      <w:keepNext/>
      <w:keepLines/>
      <w:spacing w:before="200" w:after="0"/>
      <w:outlineLvl w:val="8"/>
    </w:pPr>
    <w:rPr>
      <w:rFonts w:ascii="Cambria" w:eastAsia="Times New Roman" w:hAnsi="Cambria" w:cs="Times New Roman"/>
      <w:i/>
      <w:iCs/>
      <w:color w:val="404040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uiPriority w:val="9"/>
    <w:rsid w:val="00A124A3"/>
    <w:rPr>
      <w:rFonts w:ascii="Cambria" w:eastAsia="Times New Roman" w:hAnsi="Cambria" w:cs="Times New Roman"/>
      <w:b/>
      <w:bCs/>
      <w:color w:val="21798E"/>
      <w:sz w:val="28"/>
      <w:szCs w:val="28"/>
    </w:rPr>
  </w:style>
  <w:style w:type="character" w:customStyle="1" w:styleId="Heading2Char">
    <w:name w:val="Heading 2 Char"/>
    <w:link w:val="Heading2"/>
    <w:uiPriority w:val="9"/>
    <w:semiHidden/>
    <w:rsid w:val="00A124A3"/>
    <w:rPr>
      <w:rFonts w:ascii="Cambria" w:eastAsia="Times New Roman" w:hAnsi="Cambria" w:cs="Times New Roman"/>
      <w:b/>
      <w:bCs/>
      <w:color w:val="2DA2BF"/>
      <w:sz w:val="26"/>
      <w:szCs w:val="26"/>
    </w:rPr>
  </w:style>
  <w:style w:type="character" w:customStyle="1" w:styleId="Heading3Char">
    <w:name w:val="Heading 3 Char"/>
    <w:link w:val="Heading3"/>
    <w:uiPriority w:val="9"/>
    <w:semiHidden/>
    <w:rsid w:val="00A124A3"/>
    <w:rPr>
      <w:rFonts w:ascii="Cambria" w:eastAsia="Times New Roman" w:hAnsi="Cambria" w:cs="Times New Roman"/>
      <w:b/>
      <w:bCs/>
      <w:color w:val="2DA2BF"/>
    </w:rPr>
  </w:style>
  <w:style w:type="character" w:customStyle="1" w:styleId="Heading4Char">
    <w:name w:val="Heading 4 Char"/>
    <w:link w:val="Heading4"/>
    <w:uiPriority w:val="9"/>
    <w:semiHidden/>
    <w:rsid w:val="00A124A3"/>
    <w:rPr>
      <w:rFonts w:ascii="Cambria" w:eastAsia="Times New Roman" w:hAnsi="Cambria" w:cs="Times New Roman"/>
      <w:b/>
      <w:bCs/>
      <w:i/>
      <w:iCs/>
      <w:color w:val="2DA2BF"/>
    </w:rPr>
  </w:style>
  <w:style w:type="character" w:customStyle="1" w:styleId="Heading5Char">
    <w:name w:val="Heading 5 Char"/>
    <w:link w:val="Heading5"/>
    <w:uiPriority w:val="9"/>
    <w:semiHidden/>
    <w:rsid w:val="00A124A3"/>
    <w:rPr>
      <w:rFonts w:ascii="Cambria" w:eastAsia="Times New Roman" w:hAnsi="Cambria" w:cs="Times New Roman"/>
      <w:color w:val="16505E"/>
    </w:rPr>
  </w:style>
  <w:style w:type="character" w:customStyle="1" w:styleId="Heading6Char">
    <w:name w:val="Heading 6 Char"/>
    <w:link w:val="Heading6"/>
    <w:uiPriority w:val="9"/>
    <w:semiHidden/>
    <w:rsid w:val="00A124A3"/>
    <w:rPr>
      <w:rFonts w:ascii="Cambria" w:eastAsia="Times New Roman" w:hAnsi="Cambria" w:cs="Times New Roman"/>
      <w:i/>
      <w:iCs/>
      <w:color w:val="16505E"/>
    </w:rPr>
  </w:style>
  <w:style w:type="character" w:customStyle="1" w:styleId="Heading7Char">
    <w:name w:val="Heading 7 Char"/>
    <w:link w:val="Heading7"/>
    <w:uiPriority w:val="9"/>
    <w:semiHidden/>
    <w:rsid w:val="00A124A3"/>
    <w:rPr>
      <w:rFonts w:ascii="Cambria" w:eastAsia="Times New Roman" w:hAnsi="Cambria" w:cs="Times New Roman"/>
      <w:i/>
      <w:iCs/>
      <w:color w:val="404040"/>
    </w:rPr>
  </w:style>
  <w:style w:type="character" w:customStyle="1" w:styleId="Heading8Char">
    <w:name w:val="Heading 8 Char"/>
    <w:link w:val="Heading8"/>
    <w:uiPriority w:val="9"/>
    <w:semiHidden/>
    <w:rsid w:val="00A124A3"/>
    <w:rPr>
      <w:rFonts w:ascii="Cambria" w:eastAsia="Times New Roman" w:hAnsi="Cambria" w:cs="Times New Roman"/>
      <w:color w:val="2DA2BF"/>
      <w:sz w:val="20"/>
      <w:szCs w:val="20"/>
    </w:rPr>
  </w:style>
  <w:style w:type="character" w:customStyle="1" w:styleId="Heading9Char">
    <w:name w:val="Heading 9 Char"/>
    <w:link w:val="Heading9"/>
    <w:uiPriority w:val="9"/>
    <w:semiHidden/>
    <w:rsid w:val="00A124A3"/>
    <w:rPr>
      <w:rFonts w:ascii="Cambria" w:eastAsia="Times New Roman" w:hAnsi="Cambria" w:cs="Times New Roman"/>
      <w:i/>
      <w:iCs/>
      <w:color w:val="404040"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A124A3"/>
    <w:pPr>
      <w:spacing w:line="240" w:lineRule="auto"/>
    </w:pPr>
    <w:rPr>
      <w:b/>
      <w:bCs/>
      <w:color w:val="2DA2BF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A124A3"/>
    <w:pPr>
      <w:pBdr>
        <w:bottom w:val="single" w:sz="8" w:space="4" w:color="2DA2BF"/>
      </w:pBdr>
      <w:spacing w:after="300" w:line="240" w:lineRule="auto"/>
      <w:contextualSpacing/>
    </w:pPr>
    <w:rPr>
      <w:rFonts w:ascii="Cambria" w:eastAsia="Times New Roman" w:hAnsi="Cambria" w:cs="Times New Roman"/>
      <w:color w:val="343434"/>
      <w:spacing w:val="5"/>
      <w:kern w:val="28"/>
      <w:sz w:val="52"/>
      <w:szCs w:val="52"/>
    </w:rPr>
  </w:style>
  <w:style w:type="character" w:customStyle="1" w:styleId="TitleChar">
    <w:name w:val="Title Char"/>
    <w:link w:val="Title"/>
    <w:uiPriority w:val="10"/>
    <w:rsid w:val="00A124A3"/>
    <w:rPr>
      <w:rFonts w:ascii="Cambria" w:eastAsia="Times New Roman" w:hAnsi="Cambria" w:cs="Times New Roman"/>
      <w:color w:val="343434"/>
      <w:spacing w:val="5"/>
      <w:kern w:val="28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A124A3"/>
    <w:pPr>
      <w:numPr>
        <w:ilvl w:val="1"/>
      </w:numPr>
    </w:pPr>
    <w:rPr>
      <w:rFonts w:ascii="Cambria" w:eastAsia="Times New Roman" w:hAnsi="Cambria" w:cs="Times New Roman"/>
      <w:i/>
      <w:iCs/>
      <w:color w:val="2DA2BF"/>
      <w:spacing w:val="15"/>
      <w:sz w:val="24"/>
      <w:szCs w:val="24"/>
    </w:rPr>
  </w:style>
  <w:style w:type="character" w:customStyle="1" w:styleId="SubtitleChar">
    <w:name w:val="Subtitle Char"/>
    <w:link w:val="Subtitle"/>
    <w:uiPriority w:val="11"/>
    <w:rsid w:val="00A124A3"/>
    <w:rPr>
      <w:rFonts w:ascii="Cambria" w:eastAsia="Times New Roman" w:hAnsi="Cambria" w:cs="Times New Roman"/>
      <w:i/>
      <w:iCs/>
      <w:color w:val="2DA2BF"/>
      <w:spacing w:val="15"/>
      <w:sz w:val="24"/>
      <w:szCs w:val="24"/>
    </w:rPr>
  </w:style>
  <w:style w:type="character" w:styleId="Strong">
    <w:name w:val="Strong"/>
    <w:uiPriority w:val="22"/>
    <w:qFormat/>
    <w:rsid w:val="00A124A3"/>
    <w:rPr>
      <w:b/>
      <w:bCs/>
    </w:rPr>
  </w:style>
  <w:style w:type="character" w:styleId="Emphasis">
    <w:name w:val="Emphasis"/>
    <w:uiPriority w:val="20"/>
    <w:qFormat/>
    <w:rsid w:val="00A124A3"/>
    <w:rPr>
      <w:i/>
      <w:iCs/>
    </w:rPr>
  </w:style>
  <w:style w:type="paragraph" w:styleId="NoSpacing">
    <w:name w:val="No Spacing"/>
    <w:uiPriority w:val="1"/>
    <w:qFormat/>
    <w:rsid w:val="00A124A3"/>
    <w:pPr>
      <w:spacing w:after="0" w:line="240" w:lineRule="auto"/>
    </w:pPr>
  </w:style>
  <w:style w:type="paragraph" w:styleId="ListParagraph">
    <w:name w:val="List Paragraph"/>
    <w:basedOn w:val="Normal"/>
    <w:uiPriority w:val="34"/>
    <w:qFormat/>
    <w:rsid w:val="00A124A3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A124A3"/>
    <w:rPr>
      <w:i/>
      <w:iCs/>
      <w:color w:val="000000"/>
    </w:rPr>
  </w:style>
  <w:style w:type="character" w:customStyle="1" w:styleId="QuoteChar">
    <w:name w:val="Quote Char"/>
    <w:link w:val="Quote"/>
    <w:uiPriority w:val="29"/>
    <w:rsid w:val="00A124A3"/>
    <w:rPr>
      <w:i/>
      <w:iCs/>
      <w:color w:val="000000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A124A3"/>
    <w:pPr>
      <w:pBdr>
        <w:bottom w:val="single" w:sz="4" w:space="4" w:color="2DA2BF"/>
      </w:pBdr>
      <w:spacing w:before="200" w:after="280"/>
      <w:ind w:left="936" w:right="936"/>
    </w:pPr>
    <w:rPr>
      <w:b/>
      <w:bCs/>
      <w:i/>
      <w:iCs/>
      <w:color w:val="2DA2BF"/>
    </w:rPr>
  </w:style>
  <w:style w:type="character" w:customStyle="1" w:styleId="IntenseQuoteChar">
    <w:name w:val="Intense Quote Char"/>
    <w:link w:val="IntenseQuote"/>
    <w:uiPriority w:val="30"/>
    <w:rsid w:val="00A124A3"/>
    <w:rPr>
      <w:b/>
      <w:bCs/>
      <w:i/>
      <w:iCs/>
      <w:color w:val="2DA2BF"/>
    </w:rPr>
  </w:style>
  <w:style w:type="character" w:styleId="SubtleEmphasis">
    <w:name w:val="Subtle Emphasis"/>
    <w:uiPriority w:val="19"/>
    <w:qFormat/>
    <w:rsid w:val="00A124A3"/>
    <w:rPr>
      <w:i/>
      <w:iCs/>
      <w:color w:val="808080"/>
    </w:rPr>
  </w:style>
  <w:style w:type="character" w:styleId="IntenseEmphasis">
    <w:name w:val="Intense Emphasis"/>
    <w:uiPriority w:val="21"/>
    <w:qFormat/>
    <w:rsid w:val="00A124A3"/>
    <w:rPr>
      <w:b/>
      <w:bCs/>
      <w:i/>
      <w:iCs/>
      <w:color w:val="2DA2BF"/>
    </w:rPr>
  </w:style>
  <w:style w:type="character" w:styleId="SubtleReference">
    <w:name w:val="Subtle Reference"/>
    <w:uiPriority w:val="31"/>
    <w:qFormat/>
    <w:rsid w:val="00A124A3"/>
    <w:rPr>
      <w:smallCaps/>
      <w:color w:val="DA1F28"/>
      <w:u w:val="single"/>
    </w:rPr>
  </w:style>
  <w:style w:type="character" w:styleId="IntenseReference">
    <w:name w:val="Intense Reference"/>
    <w:uiPriority w:val="32"/>
    <w:qFormat/>
    <w:rsid w:val="00A124A3"/>
    <w:rPr>
      <w:b/>
      <w:bCs/>
      <w:smallCaps/>
      <w:color w:val="DA1F28"/>
      <w:spacing w:val="5"/>
      <w:u w:val="single"/>
    </w:rPr>
  </w:style>
  <w:style w:type="character" w:styleId="BookTitle">
    <w:name w:val="Book Title"/>
    <w:uiPriority w:val="33"/>
    <w:qFormat/>
    <w:rsid w:val="00A124A3"/>
    <w:rPr>
      <w:b/>
      <w:bCs/>
      <w:smallCaps/>
      <w:spacing w:val="5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A124A3"/>
    <w:pPr>
      <w:outlineLvl w:val="9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73589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3589D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73589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LightList-Accent2">
    <w:name w:val="Light List Accent 2"/>
    <w:basedOn w:val="TableNormal"/>
    <w:uiPriority w:val="61"/>
    <w:rsid w:val="0073589D"/>
    <w:pPr>
      <w:spacing w:after="0" w:line="240" w:lineRule="auto"/>
    </w:p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</w:style>
  <w:style w:type="table" w:styleId="ColorfulList-Accent2">
    <w:name w:val="Colorful List Accent 2"/>
    <w:basedOn w:val="TableNormal"/>
    <w:uiPriority w:val="72"/>
    <w:rsid w:val="0073589D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F8EDED" w:themeFill="accent2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shd w:val="clear" w:color="auto" w:fill="F2DBDB" w:themeFill="accent2" w:themeFillTint="33"/>
      </w:tcPr>
    </w:tblStylePr>
  </w:style>
  <w:style w:type="paragraph" w:styleId="Header">
    <w:name w:val="header"/>
    <w:basedOn w:val="Normal"/>
    <w:link w:val="HeaderChar"/>
    <w:uiPriority w:val="99"/>
    <w:unhideWhenUsed/>
    <w:rsid w:val="0073589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3589D"/>
  </w:style>
  <w:style w:type="paragraph" w:styleId="Footer">
    <w:name w:val="footer"/>
    <w:basedOn w:val="Normal"/>
    <w:link w:val="FooterChar"/>
    <w:uiPriority w:val="99"/>
    <w:unhideWhenUsed/>
    <w:rsid w:val="0073589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3589D"/>
  </w:style>
  <w:style w:type="character" w:styleId="Hyperlink">
    <w:name w:val="Hyperlink"/>
    <w:basedOn w:val="DefaultParagraphFont"/>
    <w:uiPriority w:val="99"/>
    <w:unhideWhenUsed/>
    <w:rsid w:val="00BA1E48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oleObject" Target="embeddings/Microsoft_Visio_2003-2010_Drawing.vsd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2.emf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jpg"/><Relationship Id="rId5" Type="http://schemas.openxmlformats.org/officeDocument/2006/relationships/numbering" Target="numbering.xml"/><Relationship Id="rId15" Type="http://schemas.openxmlformats.org/officeDocument/2006/relationships/header" Target="header1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oleObject" Target="embeddings/Microsoft_Visio_2003-2010_Drawing1.vsd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153AC891E36B645A61EF268872D6215" ma:contentTypeVersion="0" ma:contentTypeDescription="Create a new document." ma:contentTypeScope="" ma:versionID="1e43dfd0af4d646fd413bf7339d5c50a">
  <xsd:schema xmlns:xsd="http://www.w3.org/2001/XMLSchema" xmlns:xs="http://www.w3.org/2001/XMLSchema" xmlns:p="http://schemas.microsoft.com/office/2006/metadata/properties" xmlns:ns2="81416760-5741-49b7-a127-697575f066b4" targetNamespace="http://schemas.microsoft.com/office/2006/metadata/properties" ma:root="true" ma:fieldsID="07f73a0ce877d3da9320de6f15e857f9" ns2:_="">
    <xsd:import namespace="81416760-5741-49b7-a127-697575f066b4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1416760-5741-49b7-a127-697575f066b4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81416760-5741-49b7-a127-697575f066b4">GBRMC-4-58</_dlc_DocId>
    <_dlc_DocIdUrl xmlns="81416760-5741-49b7-a127-697575f066b4">
      <Url>https://connect.sandia.gov/sites/GBRMCNet/_layouts/DocIdRedir.aspx?ID=GBRMC-4-58</Url>
      <Description>GBRMC-4-58</Description>
    </_dlc_DocIdUrl>
  </documentManagement>
</p:properties>
</file>

<file path=customXml/itemProps1.xml><?xml version="1.0" encoding="utf-8"?>
<ds:datastoreItem xmlns:ds="http://schemas.openxmlformats.org/officeDocument/2006/customXml" ds:itemID="{666D6E3D-BFC5-4546-BEC2-42074B87818B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6B1301E0-D97E-4E16-A9E6-F731094C67D8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934ABD9C-51A1-44AA-98F2-F7EF22E2958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81416760-5741-49b7-a127-697575f066b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AE5E8522-09B7-4F32-B62B-7DAB45ADFFDF}">
  <ds:schemaRefs>
    <ds:schemaRef ds:uri="http://schemas.microsoft.com/office/2006/metadata/properties"/>
    <ds:schemaRef ds:uri="http://schemas.microsoft.com/office/infopath/2007/PartnerControls"/>
    <ds:schemaRef ds:uri="81416760-5741-49b7-a127-697575f066b4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570</Words>
  <Characters>3251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Defense Threat Reduction Agency</Company>
  <LinksUpToDate>false</LinksUpToDate>
  <CharactersWithSpaces>38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"Mckinnm"</dc:creator>
  <cp:lastModifiedBy>Pesko, Kendra Nicole</cp:lastModifiedBy>
  <cp:revision>2</cp:revision>
  <cp:lastPrinted>2013-08-05T21:03:00Z</cp:lastPrinted>
  <dcterms:created xsi:type="dcterms:W3CDTF">2023-08-03T18:33:00Z</dcterms:created>
  <dcterms:modified xsi:type="dcterms:W3CDTF">2023-08-03T18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153AC891E36B645A61EF268872D6215</vt:lpwstr>
  </property>
  <property fmtid="{D5CDD505-2E9C-101B-9397-08002B2CF9AE}" pid="3" name="_dlc_DocIdItemGuid">
    <vt:lpwstr>07b67f21-aa35-4185-baa2-779c8561e937</vt:lpwstr>
  </property>
</Properties>
</file>